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  <p:sldMasterId id="2147483742" r:id="rId2"/>
  </p:sldMasterIdLst>
  <p:notesMasterIdLst>
    <p:notesMasterId r:id="rId40"/>
  </p:notesMasterIdLst>
  <p:handoutMasterIdLst>
    <p:handoutMasterId r:id="rId41"/>
  </p:handoutMasterIdLst>
  <p:sldIdLst>
    <p:sldId id="256" r:id="rId3"/>
    <p:sldId id="287" r:id="rId4"/>
    <p:sldId id="342" r:id="rId5"/>
    <p:sldId id="474" r:id="rId6"/>
    <p:sldId id="481" r:id="rId7"/>
    <p:sldId id="482" r:id="rId8"/>
    <p:sldId id="462" r:id="rId9"/>
    <p:sldId id="393" r:id="rId10"/>
    <p:sldId id="331" r:id="rId11"/>
    <p:sldId id="295" r:id="rId12"/>
    <p:sldId id="310" r:id="rId13"/>
    <p:sldId id="311" r:id="rId14"/>
    <p:sldId id="315" r:id="rId15"/>
    <p:sldId id="314" r:id="rId16"/>
    <p:sldId id="483" r:id="rId17"/>
    <p:sldId id="465" r:id="rId18"/>
    <p:sldId id="316" r:id="rId19"/>
    <p:sldId id="317" r:id="rId20"/>
    <p:sldId id="318" r:id="rId21"/>
    <p:sldId id="335" r:id="rId22"/>
    <p:sldId id="379" r:id="rId23"/>
    <p:sldId id="368" r:id="rId24"/>
    <p:sldId id="464" r:id="rId25"/>
    <p:sldId id="475" r:id="rId26"/>
    <p:sldId id="476" r:id="rId27"/>
    <p:sldId id="473" r:id="rId28"/>
    <p:sldId id="323" r:id="rId29"/>
    <p:sldId id="324" r:id="rId30"/>
    <p:sldId id="325" r:id="rId31"/>
    <p:sldId id="477" r:id="rId32"/>
    <p:sldId id="320" r:id="rId33"/>
    <p:sldId id="321" r:id="rId34"/>
    <p:sldId id="478" r:id="rId35"/>
    <p:sldId id="479" r:id="rId36"/>
    <p:sldId id="326" r:id="rId37"/>
    <p:sldId id="319" r:id="rId38"/>
    <p:sldId id="361" r:id="rId39"/>
  </p:sldIdLst>
  <p:sldSz cx="12192000" cy="6858000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CE67895-C3DF-4324-921E-1D480DD8563B}" v="9" dt="2024-02-20T17:00:51.98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35" autoAdjust="0"/>
    <p:restoredTop sz="94664" autoAdjust="0"/>
  </p:normalViewPr>
  <p:slideViewPr>
    <p:cSldViewPr>
      <p:cViewPr varScale="1">
        <p:scale>
          <a:sx n="67" d="100"/>
          <a:sy n="67" d="100"/>
        </p:scale>
        <p:origin x="264" y="6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96"/>
    </p:cViewPr>
  </p:sorterViewPr>
  <p:notesViewPr>
    <p:cSldViewPr>
      <p:cViewPr varScale="1">
        <p:scale>
          <a:sx n="84" d="100"/>
          <a:sy n="84" d="100"/>
        </p:scale>
        <p:origin x="3792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47" Type="http://schemas.microsoft.com/office/2015/10/relationships/revisionInfo" Target="revisionInfo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microsoft.com/office/2016/11/relationships/changesInfo" Target="changesInfos/changesInfo1.xml"/><Relationship Id="rId20" Type="http://schemas.openxmlformats.org/officeDocument/2006/relationships/slide" Target="slides/slide18.xml"/><Relationship Id="rId41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ke B" userId="5c4bf6a326bf31f5" providerId="LiveId" clId="{31CFED97-B732-4F84-A7C7-2E0E69BC5953}"/>
    <pc:docChg chg="undo redo custSel addSld delSld modSld sldOrd">
      <pc:chgData name="Mike B" userId="5c4bf6a326bf31f5" providerId="LiveId" clId="{31CFED97-B732-4F84-A7C7-2E0E69BC5953}" dt="2021-03-20T16:05:01.616" v="2748" actId="20577"/>
      <pc:docMkLst>
        <pc:docMk/>
      </pc:docMkLst>
      <pc:sldChg chg="modSp mod">
        <pc:chgData name="Mike B" userId="5c4bf6a326bf31f5" providerId="LiveId" clId="{31CFED97-B732-4F84-A7C7-2E0E69BC5953}" dt="2021-03-14T21:17:29.353" v="29" actId="20577"/>
        <pc:sldMkLst>
          <pc:docMk/>
          <pc:sldMk cId="0" sldId="256"/>
        </pc:sldMkLst>
        <pc:spChg chg="mod">
          <ac:chgData name="Mike B" userId="5c4bf6a326bf31f5" providerId="LiveId" clId="{31CFED97-B732-4F84-A7C7-2E0E69BC5953}" dt="2021-03-14T21:17:29.353" v="29" actId="20577"/>
          <ac:spMkLst>
            <pc:docMk/>
            <pc:sldMk cId="0" sldId="256"/>
            <ac:spMk id="2051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57"/>
        </pc:sldMkLst>
      </pc:sldChg>
      <pc:sldChg chg="del">
        <pc:chgData name="Mike B" userId="5c4bf6a326bf31f5" providerId="LiveId" clId="{31CFED97-B732-4F84-A7C7-2E0E69BC5953}" dt="2021-03-14T22:28:43.696" v="884" actId="47"/>
        <pc:sldMkLst>
          <pc:docMk/>
          <pc:sldMk cId="0" sldId="258"/>
        </pc:sldMkLst>
      </pc:sldChg>
      <pc:sldChg chg="del">
        <pc:chgData name="Mike B" userId="5c4bf6a326bf31f5" providerId="LiveId" clId="{31CFED97-B732-4F84-A7C7-2E0E69BC5953}" dt="2021-03-14T22:28:37.611" v="883" actId="47"/>
        <pc:sldMkLst>
          <pc:docMk/>
          <pc:sldMk cId="0" sldId="259"/>
        </pc:sldMkLst>
      </pc:sldChg>
      <pc:sldChg chg="del">
        <pc:chgData name="Mike B" userId="5c4bf6a326bf31f5" providerId="LiveId" clId="{31CFED97-B732-4F84-A7C7-2E0E69BC5953}" dt="2021-03-14T22:28:52.823" v="887" actId="47"/>
        <pc:sldMkLst>
          <pc:docMk/>
          <pc:sldMk cId="0" sldId="260"/>
        </pc:sldMkLst>
      </pc:sldChg>
      <pc:sldChg chg="modSp add del mod">
        <pc:chgData name="Mike B" userId="5c4bf6a326bf31f5" providerId="LiveId" clId="{31CFED97-B732-4F84-A7C7-2E0E69BC5953}" dt="2021-03-15T01:22:40.090" v="1353" actId="47"/>
        <pc:sldMkLst>
          <pc:docMk/>
          <pc:sldMk cId="0" sldId="261"/>
        </pc:sldMkLst>
        <pc:spChg chg="mod">
          <ac:chgData name="Mike B" userId="5c4bf6a326bf31f5" providerId="LiveId" clId="{31CFED97-B732-4F84-A7C7-2E0E69BC5953}" dt="2021-03-15T01:22:18.562" v="1348" actId="20577"/>
          <ac:spMkLst>
            <pc:docMk/>
            <pc:sldMk cId="0" sldId="261"/>
            <ac:spMk id="79875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68"/>
        </pc:sldMkLst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69"/>
        </pc:sldMkLst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75"/>
        </pc:sldMkLst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78"/>
        </pc:sldMkLst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81"/>
        </pc:sldMkLst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0" sldId="286"/>
        </pc:sldMkLst>
      </pc:sldChg>
      <pc:sldChg chg="modSp mod">
        <pc:chgData name="Mike B" userId="5c4bf6a326bf31f5" providerId="LiveId" clId="{31CFED97-B732-4F84-A7C7-2E0E69BC5953}" dt="2021-03-14T21:17:40.268" v="36" actId="20577"/>
        <pc:sldMkLst>
          <pc:docMk/>
          <pc:sldMk cId="0" sldId="287"/>
        </pc:sldMkLst>
        <pc:spChg chg="mod">
          <ac:chgData name="Mike B" userId="5c4bf6a326bf31f5" providerId="LiveId" clId="{31CFED97-B732-4F84-A7C7-2E0E69BC5953}" dt="2021-03-14T21:17:40.268" v="36" actId="20577"/>
          <ac:spMkLst>
            <pc:docMk/>
            <pc:sldMk cId="0" sldId="287"/>
            <ac:spMk id="119811" creationId="{00000000-0000-0000-0000-000000000000}"/>
          </ac:spMkLst>
        </pc:spChg>
      </pc:sldChg>
      <pc:sldChg chg="delSp add del">
        <pc:chgData name="Mike B" userId="5c4bf6a326bf31f5" providerId="LiveId" clId="{31CFED97-B732-4F84-A7C7-2E0E69BC5953}" dt="2021-03-15T01:30:58.832" v="1500" actId="47"/>
        <pc:sldMkLst>
          <pc:docMk/>
          <pc:sldMk cId="0" sldId="290"/>
        </pc:sldMkLst>
        <pc:picChg chg="del">
          <ac:chgData name="Mike B" userId="5c4bf6a326bf31f5" providerId="LiveId" clId="{31CFED97-B732-4F84-A7C7-2E0E69BC5953}" dt="2021-03-14T23:06:07.773" v="896"/>
          <ac:picMkLst>
            <pc:docMk/>
            <pc:sldMk cId="0" sldId="290"/>
            <ac:picMk id="6" creationId="{36427447-F1E7-4E16-8229-2A5C4E014858}"/>
          </ac:picMkLst>
        </pc:picChg>
      </pc:sldChg>
      <pc:sldChg chg="add del">
        <pc:chgData name="Mike B" userId="5c4bf6a326bf31f5" providerId="LiveId" clId="{31CFED97-B732-4F84-A7C7-2E0E69BC5953}" dt="2021-03-15T01:23:10.572" v="1354" actId="47"/>
        <pc:sldMkLst>
          <pc:docMk/>
          <pc:sldMk cId="0" sldId="291"/>
        </pc:sldMkLst>
      </pc:sldChg>
      <pc:sldChg chg="modSp add mod">
        <pc:chgData name="Mike B" userId="5c4bf6a326bf31f5" providerId="LiveId" clId="{31CFED97-B732-4F84-A7C7-2E0E69BC5953}" dt="2021-03-14T23:57:22.408" v="1151" actId="114"/>
        <pc:sldMkLst>
          <pc:docMk/>
          <pc:sldMk cId="0" sldId="295"/>
        </pc:sldMkLst>
        <pc:spChg chg="mod">
          <ac:chgData name="Mike B" userId="5c4bf6a326bf31f5" providerId="LiveId" clId="{31CFED97-B732-4F84-A7C7-2E0E69BC5953}" dt="2021-03-14T23:57:22.408" v="1151" actId="114"/>
          <ac:spMkLst>
            <pc:docMk/>
            <pc:sldMk cId="0" sldId="295"/>
            <ac:spMk id="131075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3:05:16.835" v="894" actId="47"/>
        <pc:sldMkLst>
          <pc:docMk/>
          <pc:sldMk cId="0" sldId="300"/>
        </pc:sldMkLst>
      </pc:sldChg>
      <pc:sldChg chg="del">
        <pc:chgData name="Mike B" userId="5c4bf6a326bf31f5" providerId="LiveId" clId="{31CFED97-B732-4F84-A7C7-2E0E69BC5953}" dt="2021-03-14T23:05:16.835" v="894" actId="47"/>
        <pc:sldMkLst>
          <pc:docMk/>
          <pc:sldMk cId="0" sldId="301"/>
        </pc:sldMkLst>
      </pc:sldChg>
      <pc:sldChg chg="del">
        <pc:chgData name="Mike B" userId="5c4bf6a326bf31f5" providerId="LiveId" clId="{31CFED97-B732-4F84-A7C7-2E0E69BC5953}" dt="2021-03-14T22:28:46.684" v="885" actId="47"/>
        <pc:sldMkLst>
          <pc:docMk/>
          <pc:sldMk cId="0" sldId="306"/>
        </pc:sldMkLst>
      </pc:sldChg>
      <pc:sldChg chg="del">
        <pc:chgData name="Mike B" userId="5c4bf6a326bf31f5" providerId="LiveId" clId="{31CFED97-B732-4F84-A7C7-2E0E69BC5953}" dt="2021-03-14T22:28:47.801" v="886" actId="47"/>
        <pc:sldMkLst>
          <pc:docMk/>
          <pc:sldMk cId="0" sldId="307"/>
        </pc:sldMkLst>
      </pc:sldChg>
      <pc:sldChg chg="del">
        <pc:chgData name="Mike B" userId="5c4bf6a326bf31f5" providerId="LiveId" clId="{31CFED97-B732-4F84-A7C7-2E0E69BC5953}" dt="2021-03-15T01:29:30.066" v="1473" actId="47"/>
        <pc:sldMkLst>
          <pc:docMk/>
          <pc:sldMk cId="0" sldId="309"/>
        </pc:sldMkLst>
      </pc:sldChg>
      <pc:sldChg chg="addSp delSp modSp add mod setBg">
        <pc:chgData name="Mike B" userId="5c4bf6a326bf31f5" providerId="LiveId" clId="{31CFED97-B732-4F84-A7C7-2E0E69BC5953}" dt="2021-03-15T01:24:38.801" v="1380" actId="1036"/>
        <pc:sldMkLst>
          <pc:docMk/>
          <pc:sldMk cId="3805856550" sldId="310"/>
        </pc:sldMkLst>
        <pc:spChg chg="del mod">
          <ac:chgData name="Mike B" userId="5c4bf6a326bf31f5" providerId="LiveId" clId="{31CFED97-B732-4F84-A7C7-2E0E69BC5953}" dt="2021-03-15T01:24:17.516" v="1360" actId="478"/>
          <ac:spMkLst>
            <pc:docMk/>
            <pc:sldMk cId="3805856550" sldId="310"/>
            <ac:spMk id="3" creationId="{469DC29A-13F3-C141-B098-F35165391AB1}"/>
          </ac:spMkLst>
        </pc:spChg>
        <pc:spChg chg="del mod">
          <ac:chgData name="Mike B" userId="5c4bf6a326bf31f5" providerId="LiveId" clId="{31CFED97-B732-4F84-A7C7-2E0E69BC5953}" dt="2021-03-14T23:19:23.721" v="923" actId="478"/>
          <ac:spMkLst>
            <pc:docMk/>
            <pc:sldMk cId="3805856550" sldId="310"/>
            <ac:spMk id="4" creationId="{F5705D2A-45B3-0543-9187-5964CDEE554A}"/>
          </ac:spMkLst>
        </pc:spChg>
        <pc:spChg chg="mod">
          <ac:chgData name="Mike B" userId="5c4bf6a326bf31f5" providerId="LiveId" clId="{31CFED97-B732-4F84-A7C7-2E0E69BC5953}" dt="2021-03-15T01:24:38.801" v="1380" actId="1036"/>
          <ac:spMkLst>
            <pc:docMk/>
            <pc:sldMk cId="3805856550" sldId="310"/>
            <ac:spMk id="6" creationId="{A770E26C-ADE6-684A-B843-7579517058EE}"/>
          </ac:spMkLst>
        </pc:spChg>
        <pc:spChg chg="add del mod">
          <ac:chgData name="Mike B" userId="5c4bf6a326bf31f5" providerId="LiveId" clId="{31CFED97-B732-4F84-A7C7-2E0E69BC5953}" dt="2021-03-15T01:24:34.200" v="1363" actId="478"/>
          <ac:spMkLst>
            <pc:docMk/>
            <pc:sldMk cId="3805856550" sldId="310"/>
            <ac:spMk id="8" creationId="{8619218C-584B-4DA3-A55F-DC5CAA27D57F}"/>
          </ac:spMkLst>
        </pc:spChg>
        <pc:picChg chg="mod">
          <ac:chgData name="Mike B" userId="5c4bf6a326bf31f5" providerId="LiveId" clId="{31CFED97-B732-4F84-A7C7-2E0E69BC5953}" dt="2021-03-15T01:24:24.584" v="1361" actId="1076"/>
          <ac:picMkLst>
            <pc:docMk/>
            <pc:sldMk cId="3805856550" sldId="310"/>
            <ac:picMk id="5" creationId="{BA2FB5AF-C690-6141-81F0-6A160CB8C7B5}"/>
          </ac:picMkLst>
        </pc:picChg>
      </pc:sldChg>
      <pc:sldChg chg="delSp modSp add mod setBg">
        <pc:chgData name="Mike B" userId="5c4bf6a326bf31f5" providerId="LiveId" clId="{31CFED97-B732-4F84-A7C7-2E0E69BC5953}" dt="2021-03-15T01:25:10.188" v="1383" actId="1076"/>
        <pc:sldMkLst>
          <pc:docMk/>
          <pc:sldMk cId="3406602643" sldId="311"/>
        </pc:sldMkLst>
        <pc:spChg chg="del mod">
          <ac:chgData name="Mike B" userId="5c4bf6a326bf31f5" providerId="LiveId" clId="{31CFED97-B732-4F84-A7C7-2E0E69BC5953}" dt="2021-03-14T23:19:32.051" v="924" actId="478"/>
          <ac:spMkLst>
            <pc:docMk/>
            <pc:sldMk cId="3406602643" sldId="311"/>
            <ac:spMk id="4" creationId="{55A7049A-23E0-2842-A00E-C17994664B23}"/>
          </ac:spMkLst>
        </pc:spChg>
        <pc:spChg chg="del">
          <ac:chgData name="Mike B" userId="5c4bf6a326bf31f5" providerId="LiveId" clId="{31CFED97-B732-4F84-A7C7-2E0E69BC5953}" dt="2021-03-15T01:24:56.869" v="1382" actId="478"/>
          <ac:spMkLst>
            <pc:docMk/>
            <pc:sldMk cId="3406602643" sldId="311"/>
            <ac:spMk id="6" creationId="{F6CF88E6-22D2-9748-B877-F5ED9F6C0A68}"/>
          </ac:spMkLst>
        </pc:spChg>
        <pc:picChg chg="mod">
          <ac:chgData name="Mike B" userId="5c4bf6a326bf31f5" providerId="LiveId" clId="{31CFED97-B732-4F84-A7C7-2E0E69BC5953}" dt="2021-03-15T01:25:10.188" v="1383" actId="1076"/>
          <ac:picMkLst>
            <pc:docMk/>
            <pc:sldMk cId="3406602643" sldId="311"/>
            <ac:picMk id="5" creationId="{970A17FC-B2A6-3F4F-BA32-EA0A65ED6E5F}"/>
          </ac:picMkLst>
        </pc:picChg>
      </pc:sldChg>
      <pc:sldChg chg="addSp delSp modSp add mod setBg">
        <pc:chgData name="Mike B" userId="5c4bf6a326bf31f5" providerId="LiveId" clId="{31CFED97-B732-4F84-A7C7-2E0E69BC5953}" dt="2021-03-15T00:01:44.949" v="1234" actId="20577"/>
        <pc:sldMkLst>
          <pc:docMk/>
          <pc:sldMk cId="2489864138" sldId="314"/>
        </pc:sldMkLst>
        <pc:spChg chg="mod">
          <ac:chgData name="Mike B" userId="5c4bf6a326bf31f5" providerId="LiveId" clId="{31CFED97-B732-4F84-A7C7-2E0E69BC5953}" dt="2021-03-15T00:01:44.949" v="1234" actId="20577"/>
          <ac:spMkLst>
            <pc:docMk/>
            <pc:sldMk cId="2489864138" sldId="314"/>
            <ac:spMk id="2" creationId="{9F8FD6C7-3A19-A549-BD86-7D02911F7775}"/>
          </ac:spMkLst>
        </pc:spChg>
        <pc:spChg chg="add del">
          <ac:chgData name="Mike B" userId="5c4bf6a326bf31f5" providerId="LiveId" clId="{31CFED97-B732-4F84-A7C7-2E0E69BC5953}" dt="2021-03-15T00:01:31.940" v="1228" actId="478"/>
          <ac:spMkLst>
            <pc:docMk/>
            <pc:sldMk cId="2489864138" sldId="314"/>
            <ac:spMk id="3" creationId="{D9746144-5F33-7E4B-931B-94244C093F04}"/>
          </ac:spMkLst>
        </pc:spChg>
        <pc:spChg chg="del mod">
          <ac:chgData name="Mike B" userId="5c4bf6a326bf31f5" providerId="LiveId" clId="{31CFED97-B732-4F84-A7C7-2E0E69BC5953}" dt="2021-03-14T23:20:38.840" v="928" actId="478"/>
          <ac:spMkLst>
            <pc:docMk/>
            <pc:sldMk cId="2489864138" sldId="314"/>
            <ac:spMk id="4" creationId="{32B319C8-0249-D34E-B494-2B1CA3ECDBF2}"/>
          </ac:spMkLst>
        </pc:spChg>
        <pc:spChg chg="mod">
          <ac:chgData name="Mike B" userId="5c4bf6a326bf31f5" providerId="LiveId" clId="{31CFED97-B732-4F84-A7C7-2E0E69BC5953}" dt="2021-03-15T02:27:04.945" v="2282" actId="207"/>
          <ac:spMkLst>
            <pc:docMk/>
            <pc:sldMk cId="2489864138" sldId="314"/>
            <ac:spMk id="6" creationId="{1BF77C65-EBFB-E249-9A2D-697D775942CF}"/>
          </ac:spMkLst>
        </pc:spChg>
        <pc:picChg chg="mod">
          <ac:chgData name="Mike B" userId="5c4bf6a326bf31f5" providerId="LiveId" clId="{31CFED97-B732-4F84-A7C7-2E0E69BC5953}" dt="2021-03-15T00:01:32.738" v="1229" actId="1076"/>
          <ac:picMkLst>
            <pc:docMk/>
            <pc:sldMk cId="2489864138" sldId="314"/>
            <ac:picMk id="5" creationId="{9D5D707E-7E15-224B-9E90-FBE3B72F6628}"/>
          </ac:picMkLst>
        </pc:picChg>
      </pc:sldChg>
      <pc:sldChg chg="del">
        <pc:chgData name="Mike B" userId="5c4bf6a326bf31f5" providerId="LiveId" clId="{31CFED97-B732-4F84-A7C7-2E0E69BC5953}" dt="2021-03-14T23:04:27.666" v="892" actId="47"/>
        <pc:sldMkLst>
          <pc:docMk/>
          <pc:sldMk cId="3526578578" sldId="315"/>
        </pc:sldMkLst>
      </pc:sldChg>
      <pc:sldChg chg="addSp delSp modSp add mod setBg">
        <pc:chgData name="Mike B" userId="5c4bf6a326bf31f5" providerId="LiveId" clId="{31CFED97-B732-4F84-A7C7-2E0E69BC5953}" dt="2021-03-15T01:25:35.596" v="1403" actId="1076"/>
        <pc:sldMkLst>
          <pc:docMk/>
          <pc:sldMk cId="4038594315" sldId="315"/>
        </pc:sldMkLst>
        <pc:spChg chg="del">
          <ac:chgData name="Mike B" userId="5c4bf6a326bf31f5" providerId="LiveId" clId="{31CFED97-B732-4F84-A7C7-2E0E69BC5953}" dt="2021-03-15T00:00:34.687" v="1214" actId="478"/>
          <ac:spMkLst>
            <pc:docMk/>
            <pc:sldMk cId="4038594315" sldId="315"/>
            <ac:spMk id="2" creationId="{E14C35ED-61AC-3E42-943A-1A5652965D3D}"/>
          </ac:spMkLst>
        </pc:spChg>
        <pc:spChg chg="mod">
          <ac:chgData name="Mike B" userId="5c4bf6a326bf31f5" providerId="LiveId" clId="{31CFED97-B732-4F84-A7C7-2E0E69BC5953}" dt="2021-03-15T01:25:28.140" v="1401" actId="20577"/>
          <ac:spMkLst>
            <pc:docMk/>
            <pc:sldMk cId="4038594315" sldId="315"/>
            <ac:spMk id="3" creationId="{C8A00282-4CD1-5749-9E50-369435C4F093}"/>
          </ac:spMkLst>
        </pc:spChg>
        <pc:spChg chg="del mod">
          <ac:chgData name="Mike B" userId="5c4bf6a326bf31f5" providerId="LiveId" clId="{31CFED97-B732-4F84-A7C7-2E0E69BC5953}" dt="2021-03-14T23:20:19.448" v="926" actId="478"/>
          <ac:spMkLst>
            <pc:docMk/>
            <pc:sldMk cId="4038594315" sldId="315"/>
            <ac:spMk id="4" creationId="{940295C4-3825-BE4E-813A-63AAAA432D99}"/>
          </ac:spMkLst>
        </pc:spChg>
        <pc:spChg chg="add del mod">
          <ac:chgData name="Mike B" userId="5c4bf6a326bf31f5" providerId="LiveId" clId="{31CFED97-B732-4F84-A7C7-2E0E69BC5953}" dt="2021-03-15T00:01:48.445" v="1235"/>
          <ac:spMkLst>
            <pc:docMk/>
            <pc:sldMk cId="4038594315" sldId="315"/>
            <ac:spMk id="8" creationId="{88305866-F711-4142-A259-8ED66C676875}"/>
          </ac:spMkLst>
        </pc:spChg>
        <pc:spChg chg="add del mod">
          <ac:chgData name="Mike B" userId="5c4bf6a326bf31f5" providerId="LiveId" clId="{31CFED97-B732-4F84-A7C7-2E0E69BC5953}" dt="2021-03-15T00:01:20.160" v="1221"/>
          <ac:spMkLst>
            <pc:docMk/>
            <pc:sldMk cId="4038594315" sldId="315"/>
            <ac:spMk id="9" creationId="{11381274-37EE-4A55-90CF-0F127D3CB4B1}"/>
          </ac:spMkLst>
        </pc:spChg>
        <pc:spChg chg="add del mod">
          <ac:chgData name="Mike B" userId="5c4bf6a326bf31f5" providerId="LiveId" clId="{31CFED97-B732-4F84-A7C7-2E0E69BC5953}" dt="2021-03-15T00:01:31.263" v="1227"/>
          <ac:spMkLst>
            <pc:docMk/>
            <pc:sldMk cId="4038594315" sldId="315"/>
            <ac:spMk id="10" creationId="{F493708F-9E1F-4881-B239-D64328CA12B0}"/>
          </ac:spMkLst>
        </pc:spChg>
        <pc:picChg chg="mod">
          <ac:chgData name="Mike B" userId="5c4bf6a326bf31f5" providerId="LiveId" clId="{31CFED97-B732-4F84-A7C7-2E0E69BC5953}" dt="2021-03-15T01:25:35.596" v="1403" actId="1076"/>
          <ac:picMkLst>
            <pc:docMk/>
            <pc:sldMk cId="4038594315" sldId="315"/>
            <ac:picMk id="5" creationId="{68CBE7BF-3555-CB44-A5F5-0B3D73CCFB15}"/>
          </ac:picMkLst>
        </pc:picChg>
      </pc:sldChg>
      <pc:sldChg chg="modSp add mod">
        <pc:chgData name="Mike B" userId="5c4bf6a326bf31f5" providerId="LiveId" clId="{31CFED97-B732-4F84-A7C7-2E0E69BC5953}" dt="2021-03-15T02:28:09.298" v="2287" actId="20577"/>
        <pc:sldMkLst>
          <pc:docMk/>
          <pc:sldMk cId="389579940" sldId="316"/>
        </pc:sldMkLst>
        <pc:spChg chg="mod">
          <ac:chgData name="Mike B" userId="5c4bf6a326bf31f5" providerId="LiveId" clId="{31CFED97-B732-4F84-A7C7-2E0E69BC5953}" dt="2021-03-15T02:28:09.298" v="2287" actId="20577"/>
          <ac:spMkLst>
            <pc:docMk/>
            <pc:sldMk cId="389579940" sldId="316"/>
            <ac:spMk id="2" creationId="{00000000-0000-0000-0000-000000000000}"/>
          </ac:spMkLst>
        </pc:spChg>
        <pc:spChg chg="mod">
          <ac:chgData name="Mike B" userId="5c4bf6a326bf31f5" providerId="LiveId" clId="{31CFED97-B732-4F84-A7C7-2E0E69BC5953}" dt="2021-03-15T01:27:13.258" v="1469" actId="20577"/>
          <ac:spMkLst>
            <pc:docMk/>
            <pc:sldMk cId="389579940" sldId="316"/>
            <ac:spMk id="3" creationId="{00000000-0000-0000-0000-000000000000}"/>
          </ac:spMkLst>
        </pc:spChg>
        <pc:spChg chg="mod">
          <ac:chgData name="Mike B" userId="5c4bf6a326bf31f5" providerId="LiveId" clId="{31CFED97-B732-4F84-A7C7-2E0E69BC5953}" dt="2021-03-14T23:10:40.186" v="902" actId="11530"/>
          <ac:spMkLst>
            <pc:docMk/>
            <pc:sldMk cId="389579940" sldId="316"/>
            <ac:spMk id="4" creationId="{00000000-0000-0000-0000-000000000000}"/>
          </ac:spMkLst>
        </pc:spChg>
        <pc:spChg chg="mod">
          <ac:chgData name="Mike B" userId="5c4bf6a326bf31f5" providerId="LiveId" clId="{31CFED97-B732-4F84-A7C7-2E0E69BC5953}" dt="2021-03-14T23:10:45.755" v="903" actId="11530"/>
          <ac:spMkLst>
            <pc:docMk/>
            <pc:sldMk cId="389579940" sldId="316"/>
            <ac:spMk id="6" creationId="{00000000-0000-0000-0000-000000000000}"/>
          </ac:spMkLst>
        </pc:spChg>
        <pc:spChg chg="mod">
          <ac:chgData name="Mike B" userId="5c4bf6a326bf31f5" providerId="LiveId" clId="{31CFED97-B732-4F84-A7C7-2E0E69BC5953}" dt="2021-03-14T23:10:49.879" v="904" actId="11530"/>
          <ac:spMkLst>
            <pc:docMk/>
            <pc:sldMk cId="389579940" sldId="316"/>
            <ac:spMk id="9" creationId="{00000000-0000-0000-0000-000000000000}"/>
          </ac:spMkLst>
        </pc:spChg>
        <pc:spChg chg="mod">
          <ac:chgData name="Mike B" userId="5c4bf6a326bf31f5" providerId="LiveId" clId="{31CFED97-B732-4F84-A7C7-2E0E69BC5953}" dt="2021-03-14T23:10:54.417" v="905" actId="11530"/>
          <ac:spMkLst>
            <pc:docMk/>
            <pc:sldMk cId="389579940" sldId="316"/>
            <ac:spMk id="11" creationId="{00000000-0000-0000-0000-000000000000}"/>
          </ac:spMkLst>
        </pc:spChg>
      </pc:sldChg>
      <pc:sldChg chg="modSp add">
        <pc:chgData name="Mike B" userId="5c4bf6a326bf31f5" providerId="LiveId" clId="{31CFED97-B732-4F84-A7C7-2E0E69BC5953}" dt="2021-03-14T23:11:20.501" v="909" actId="11530"/>
        <pc:sldMkLst>
          <pc:docMk/>
          <pc:sldMk cId="2895922852" sldId="317"/>
        </pc:sldMkLst>
        <pc:spChg chg="mod">
          <ac:chgData name="Mike B" userId="5c4bf6a326bf31f5" providerId="LiveId" clId="{31CFED97-B732-4F84-A7C7-2E0E69BC5953}" dt="2021-03-14T23:11:05.618" v="906" actId="11530"/>
          <ac:spMkLst>
            <pc:docMk/>
            <pc:sldMk cId="2895922852" sldId="317"/>
            <ac:spMk id="4" creationId="{00000000-0000-0000-0000-000000000000}"/>
          </ac:spMkLst>
        </pc:spChg>
        <pc:spChg chg="mod">
          <ac:chgData name="Mike B" userId="5c4bf6a326bf31f5" providerId="LiveId" clId="{31CFED97-B732-4F84-A7C7-2E0E69BC5953}" dt="2021-03-14T23:11:10.397" v="907" actId="11530"/>
          <ac:spMkLst>
            <pc:docMk/>
            <pc:sldMk cId="2895922852" sldId="317"/>
            <ac:spMk id="6" creationId="{00000000-0000-0000-0000-000000000000}"/>
          </ac:spMkLst>
        </pc:spChg>
        <pc:spChg chg="mod">
          <ac:chgData name="Mike B" userId="5c4bf6a326bf31f5" providerId="LiveId" clId="{31CFED97-B732-4F84-A7C7-2E0E69BC5953}" dt="2021-03-14T23:11:15.428" v="908" actId="11530"/>
          <ac:spMkLst>
            <pc:docMk/>
            <pc:sldMk cId="2895922852" sldId="317"/>
            <ac:spMk id="9" creationId="{00000000-0000-0000-0000-000000000000}"/>
          </ac:spMkLst>
        </pc:spChg>
        <pc:spChg chg="mod">
          <ac:chgData name="Mike B" userId="5c4bf6a326bf31f5" providerId="LiveId" clId="{31CFED97-B732-4F84-A7C7-2E0E69BC5953}" dt="2021-03-14T23:11:20.501" v="909" actId="11530"/>
          <ac:spMkLst>
            <pc:docMk/>
            <pc:sldMk cId="2895922852" sldId="317"/>
            <ac:spMk id="11" creationId="{00000000-0000-0000-0000-000000000000}"/>
          </ac:spMkLst>
        </pc:spChg>
      </pc:sldChg>
      <pc:sldChg chg="modSp add">
        <pc:chgData name="Mike B" userId="5c4bf6a326bf31f5" providerId="LiveId" clId="{31CFED97-B732-4F84-A7C7-2E0E69BC5953}" dt="2021-03-14T23:11:44.591" v="913" actId="11530"/>
        <pc:sldMkLst>
          <pc:docMk/>
          <pc:sldMk cId="2178692443" sldId="318"/>
        </pc:sldMkLst>
        <pc:spChg chg="mod">
          <ac:chgData name="Mike B" userId="5c4bf6a326bf31f5" providerId="LiveId" clId="{31CFED97-B732-4F84-A7C7-2E0E69BC5953}" dt="2021-03-14T23:11:30.267" v="910" actId="11530"/>
          <ac:spMkLst>
            <pc:docMk/>
            <pc:sldMk cId="2178692443" sldId="318"/>
            <ac:spMk id="4" creationId="{00000000-0000-0000-0000-000000000000}"/>
          </ac:spMkLst>
        </pc:spChg>
        <pc:spChg chg="mod">
          <ac:chgData name="Mike B" userId="5c4bf6a326bf31f5" providerId="LiveId" clId="{31CFED97-B732-4F84-A7C7-2E0E69BC5953}" dt="2021-03-14T23:11:34.569" v="911" actId="11530"/>
          <ac:spMkLst>
            <pc:docMk/>
            <pc:sldMk cId="2178692443" sldId="318"/>
            <ac:spMk id="6" creationId="{00000000-0000-0000-0000-000000000000}"/>
          </ac:spMkLst>
        </pc:spChg>
        <pc:spChg chg="mod">
          <ac:chgData name="Mike B" userId="5c4bf6a326bf31f5" providerId="LiveId" clId="{31CFED97-B732-4F84-A7C7-2E0E69BC5953}" dt="2021-03-14T23:11:39.370" v="912" actId="11530"/>
          <ac:spMkLst>
            <pc:docMk/>
            <pc:sldMk cId="2178692443" sldId="318"/>
            <ac:spMk id="9" creationId="{00000000-0000-0000-0000-000000000000}"/>
          </ac:spMkLst>
        </pc:spChg>
        <pc:spChg chg="mod">
          <ac:chgData name="Mike B" userId="5c4bf6a326bf31f5" providerId="LiveId" clId="{31CFED97-B732-4F84-A7C7-2E0E69BC5953}" dt="2021-03-14T23:11:44.591" v="913" actId="11530"/>
          <ac:spMkLst>
            <pc:docMk/>
            <pc:sldMk cId="2178692443" sldId="318"/>
            <ac:spMk id="11" creationId="{00000000-0000-0000-0000-000000000000}"/>
          </ac:spMkLst>
        </pc:spChg>
        <pc:spChg chg="mod">
          <ac:chgData name="Mike B" userId="5c4bf6a326bf31f5" providerId="LiveId" clId="{31CFED97-B732-4F84-A7C7-2E0E69BC5953}" dt="2021-03-15T01:57:16.691" v="1552" actId="20577"/>
          <ac:spMkLst>
            <pc:docMk/>
            <pc:sldMk cId="2178692443" sldId="318"/>
            <ac:spMk id="20" creationId="{00000000-0000-0000-0000-000000000000}"/>
          </ac:spMkLst>
        </pc:spChg>
        <pc:graphicFrameChg chg="mod">
          <ac:chgData name="Mike B" userId="5c4bf6a326bf31f5" providerId="LiveId" clId="{31CFED97-B732-4F84-A7C7-2E0E69BC5953}" dt="2021-03-15T02:17:37.450" v="2264" actId="1037"/>
          <ac:graphicFrameMkLst>
            <pc:docMk/>
            <pc:sldMk cId="2178692443" sldId="318"/>
            <ac:graphicFrameMk id="21" creationId="{00000000-0000-0000-0000-000000000000}"/>
          </ac:graphicFrameMkLst>
        </pc:graphicFrameChg>
      </pc:sldChg>
      <pc:sldChg chg="addSp delSp modSp add mod setBg">
        <pc:chgData name="Mike B" userId="5c4bf6a326bf31f5" providerId="LiveId" clId="{31CFED97-B732-4F84-A7C7-2E0E69BC5953}" dt="2021-03-15T02:59:31.376" v="2659" actId="2085"/>
        <pc:sldMkLst>
          <pc:docMk/>
          <pc:sldMk cId="3947759898" sldId="319"/>
        </pc:sldMkLst>
        <pc:spChg chg="mod">
          <ac:chgData name="Mike B" userId="5c4bf6a326bf31f5" providerId="LiveId" clId="{31CFED97-B732-4F84-A7C7-2E0E69BC5953}" dt="2021-03-15T02:02:21.315" v="1692" actId="20577"/>
          <ac:spMkLst>
            <pc:docMk/>
            <pc:sldMk cId="3947759898" sldId="319"/>
            <ac:spMk id="2" creationId="{365BE2D7-CD23-2744-A4B1-010916F8ABA0}"/>
          </ac:spMkLst>
        </pc:spChg>
        <pc:spChg chg="mod">
          <ac:chgData name="Mike B" userId="5c4bf6a326bf31f5" providerId="LiveId" clId="{31CFED97-B732-4F84-A7C7-2E0E69BC5953}" dt="2021-03-15T02:59:31.376" v="2659" actId="2085"/>
          <ac:spMkLst>
            <pc:docMk/>
            <pc:sldMk cId="3947759898" sldId="319"/>
            <ac:spMk id="3" creationId="{1793790F-42E2-5847-928E-37EB922E6B5D}"/>
          </ac:spMkLst>
        </pc:spChg>
        <pc:spChg chg="del mod">
          <ac:chgData name="Mike B" userId="5c4bf6a326bf31f5" providerId="LiveId" clId="{31CFED97-B732-4F84-A7C7-2E0E69BC5953}" dt="2021-03-14T23:23:13.867" v="938" actId="478"/>
          <ac:spMkLst>
            <pc:docMk/>
            <pc:sldMk cId="3947759898" sldId="319"/>
            <ac:spMk id="4" creationId="{E7872C29-7985-E743-91E3-2D36EF778169}"/>
          </ac:spMkLst>
        </pc:spChg>
        <pc:spChg chg="mod">
          <ac:chgData name="Mike B" userId="5c4bf6a326bf31f5" providerId="LiveId" clId="{31CFED97-B732-4F84-A7C7-2E0E69BC5953}" dt="2021-03-14T23:35:02.821" v="953" actId="255"/>
          <ac:spMkLst>
            <pc:docMk/>
            <pc:sldMk cId="3947759898" sldId="319"/>
            <ac:spMk id="5" creationId="{E6CF934F-5851-43FD-B096-EFD21F3DDCC1}"/>
          </ac:spMkLst>
        </pc:spChg>
        <pc:picChg chg="add del mod modCrop">
          <ac:chgData name="Mike B" userId="5c4bf6a326bf31f5" providerId="LiveId" clId="{31CFED97-B732-4F84-A7C7-2E0E69BC5953}" dt="2021-03-15T00:17:07.829" v="1331" actId="478"/>
          <ac:picMkLst>
            <pc:docMk/>
            <pc:sldMk cId="3947759898" sldId="319"/>
            <ac:picMk id="4" creationId="{0845ED5C-E190-43B2-9DC4-65740D0DCFA0}"/>
          </ac:picMkLst>
        </pc:picChg>
        <pc:picChg chg="add mod">
          <ac:chgData name="Mike B" userId="5c4bf6a326bf31f5" providerId="LiveId" clId="{31CFED97-B732-4F84-A7C7-2E0E69BC5953}" dt="2021-03-15T00:17:11.016" v="1332" actId="1076"/>
          <ac:picMkLst>
            <pc:docMk/>
            <pc:sldMk cId="3947759898" sldId="319"/>
            <ac:picMk id="6" creationId="{2680A4E8-25A3-485B-A0AB-EB90889922A2}"/>
          </ac:picMkLst>
        </pc:picChg>
      </pc:sldChg>
      <pc:sldChg chg="delSp modSp add mod setBg">
        <pc:chgData name="Mike B" userId="5c4bf6a326bf31f5" providerId="LiveId" clId="{31CFED97-B732-4F84-A7C7-2E0E69BC5953}" dt="2021-03-15T02:58:13.291" v="2657" actId="20577"/>
        <pc:sldMkLst>
          <pc:docMk/>
          <pc:sldMk cId="1197408365" sldId="320"/>
        </pc:sldMkLst>
        <pc:spChg chg="mod">
          <ac:chgData name="Mike B" userId="5c4bf6a326bf31f5" providerId="LiveId" clId="{31CFED97-B732-4F84-A7C7-2E0E69BC5953}" dt="2021-03-15T00:03:07.284" v="1284" actId="20577"/>
          <ac:spMkLst>
            <pc:docMk/>
            <pc:sldMk cId="1197408365" sldId="320"/>
            <ac:spMk id="2" creationId="{3D1BF0F6-5602-814E-9063-FDD86783DFB7}"/>
          </ac:spMkLst>
        </pc:spChg>
        <pc:spChg chg="mod">
          <ac:chgData name="Mike B" userId="5c4bf6a326bf31f5" providerId="LiveId" clId="{31CFED97-B732-4F84-A7C7-2E0E69BC5953}" dt="2021-03-15T02:58:13.291" v="2657" actId="20577"/>
          <ac:spMkLst>
            <pc:docMk/>
            <pc:sldMk cId="1197408365" sldId="320"/>
            <ac:spMk id="3" creationId="{D8EF2C0D-F1F7-0344-9A61-64F4444BE618}"/>
          </ac:spMkLst>
        </pc:spChg>
        <pc:spChg chg="del mod">
          <ac:chgData name="Mike B" userId="5c4bf6a326bf31f5" providerId="LiveId" clId="{31CFED97-B732-4F84-A7C7-2E0E69BC5953}" dt="2021-03-14T23:23:40.057" v="940" actId="478"/>
          <ac:spMkLst>
            <pc:docMk/>
            <pc:sldMk cId="1197408365" sldId="320"/>
            <ac:spMk id="4" creationId="{2614357A-260D-614E-BFAF-A10118031E65}"/>
          </ac:spMkLst>
        </pc:spChg>
        <pc:spChg chg="mod">
          <ac:chgData name="Mike B" userId="5c4bf6a326bf31f5" providerId="LiveId" clId="{31CFED97-B732-4F84-A7C7-2E0E69BC5953}" dt="2021-03-14T23:36:40.484" v="976" actId="255"/>
          <ac:spMkLst>
            <pc:docMk/>
            <pc:sldMk cId="1197408365" sldId="320"/>
            <ac:spMk id="5" creationId="{0EEA39D0-6C11-40D4-9F72-49A9CB8AE6BC}"/>
          </ac:spMkLst>
        </pc:spChg>
      </pc:sldChg>
      <pc:sldChg chg="del">
        <pc:chgData name="Mike B" userId="5c4bf6a326bf31f5" providerId="LiveId" clId="{31CFED97-B732-4F84-A7C7-2E0E69BC5953}" dt="2021-03-14T21:18:25.450" v="71" actId="2696"/>
        <pc:sldMkLst>
          <pc:docMk/>
          <pc:sldMk cId="3214499166" sldId="320"/>
        </pc:sldMkLst>
      </pc:sldChg>
      <pc:sldChg chg="delSp modSp add mod setBg modAnim">
        <pc:chgData name="Mike B" userId="5c4bf6a326bf31f5" providerId="LiveId" clId="{31CFED97-B732-4F84-A7C7-2E0E69BC5953}" dt="2021-03-15T03:02:55.226" v="2718"/>
        <pc:sldMkLst>
          <pc:docMk/>
          <pc:sldMk cId="2266086367" sldId="321"/>
        </pc:sldMkLst>
        <pc:spChg chg="mod">
          <ac:chgData name="Mike B" userId="5c4bf6a326bf31f5" providerId="LiveId" clId="{31CFED97-B732-4F84-A7C7-2E0E69BC5953}" dt="2021-03-15T02:06:17.127" v="1981" actId="20577"/>
          <ac:spMkLst>
            <pc:docMk/>
            <pc:sldMk cId="2266086367" sldId="321"/>
            <ac:spMk id="2" creationId="{E0CCD9FD-EEF1-5B4E-9FEF-9B73B730B7BB}"/>
          </ac:spMkLst>
        </pc:spChg>
        <pc:spChg chg="mod">
          <ac:chgData name="Mike B" userId="5c4bf6a326bf31f5" providerId="LiveId" clId="{31CFED97-B732-4F84-A7C7-2E0E69BC5953}" dt="2021-03-15T03:01:48.927" v="2711" actId="27636"/>
          <ac:spMkLst>
            <pc:docMk/>
            <pc:sldMk cId="2266086367" sldId="321"/>
            <ac:spMk id="3" creationId="{A4CAE100-C6EC-134F-B879-C9223C2E9F97}"/>
          </ac:spMkLst>
        </pc:spChg>
        <pc:spChg chg="del mod">
          <ac:chgData name="Mike B" userId="5c4bf6a326bf31f5" providerId="LiveId" clId="{31CFED97-B732-4F84-A7C7-2E0E69BC5953}" dt="2021-03-14T23:25:03.152" v="946" actId="478"/>
          <ac:spMkLst>
            <pc:docMk/>
            <pc:sldMk cId="2266086367" sldId="321"/>
            <ac:spMk id="4" creationId="{A42CC533-06C4-514F-9D4A-2C885D4DE329}"/>
          </ac:spMkLst>
        </pc:spChg>
        <pc:spChg chg="mod">
          <ac:chgData name="Mike B" userId="5c4bf6a326bf31f5" providerId="LiveId" clId="{31CFED97-B732-4F84-A7C7-2E0E69BC5953}" dt="2021-03-14T23:36:47.179" v="977" actId="255"/>
          <ac:spMkLst>
            <pc:docMk/>
            <pc:sldMk cId="2266086367" sldId="321"/>
            <ac:spMk id="7" creationId="{37645743-8A03-4C92-9BEE-C39ABBC803AA}"/>
          </ac:spMkLst>
        </pc:spChg>
        <pc:picChg chg="mod">
          <ac:chgData name="Mike B" userId="5c4bf6a326bf31f5" providerId="LiveId" clId="{31CFED97-B732-4F84-A7C7-2E0E69BC5953}" dt="2021-03-15T03:00:23.353" v="2676" actId="1038"/>
          <ac:picMkLst>
            <pc:docMk/>
            <pc:sldMk cId="2266086367" sldId="321"/>
            <ac:picMk id="5" creationId="{157B8C6A-FDEB-544A-9A26-F33DF8D59090}"/>
          </ac:picMkLst>
        </pc:picChg>
        <pc:picChg chg="mod">
          <ac:chgData name="Mike B" userId="5c4bf6a326bf31f5" providerId="LiveId" clId="{31CFED97-B732-4F84-A7C7-2E0E69BC5953}" dt="2021-03-15T03:00:23.353" v="2676" actId="1038"/>
          <ac:picMkLst>
            <pc:docMk/>
            <pc:sldMk cId="2266086367" sldId="321"/>
            <ac:picMk id="6" creationId="{3D224742-C6CB-6243-A0C2-E7F807388898}"/>
          </ac:picMkLst>
        </pc:picChg>
      </pc:sldChg>
      <pc:sldChg chg="del">
        <pc:chgData name="Mike B" userId="5c4bf6a326bf31f5" providerId="LiveId" clId="{31CFED97-B732-4F84-A7C7-2E0E69BC5953}" dt="2021-03-14T23:04:54.613" v="893" actId="47"/>
        <pc:sldMkLst>
          <pc:docMk/>
          <pc:sldMk cId="4271909035" sldId="321"/>
        </pc:sldMkLst>
      </pc:sldChg>
      <pc:sldChg chg="delSp modSp add del mod setBg">
        <pc:chgData name="Mike B" userId="5c4bf6a326bf31f5" providerId="LiveId" clId="{31CFED97-B732-4F84-A7C7-2E0E69BC5953}" dt="2021-03-15T00:03:40.628" v="1296" actId="47"/>
        <pc:sldMkLst>
          <pc:docMk/>
          <pc:sldMk cId="196979473" sldId="322"/>
        </pc:sldMkLst>
        <pc:spChg chg="mod">
          <ac:chgData name="Mike B" userId="5c4bf6a326bf31f5" providerId="LiveId" clId="{31CFED97-B732-4F84-A7C7-2E0E69BC5953}" dt="2021-03-14T23:37:07.568" v="989" actId="207"/>
          <ac:spMkLst>
            <pc:docMk/>
            <pc:sldMk cId="196979473" sldId="322"/>
            <ac:spMk id="2" creationId="{D20BA9D8-BDB6-485B-B9A1-BBABAEC7B402}"/>
          </ac:spMkLst>
        </pc:spChg>
        <pc:spChg chg="del">
          <ac:chgData name="Mike B" userId="5c4bf6a326bf31f5" providerId="LiveId" clId="{31CFED97-B732-4F84-A7C7-2E0E69BC5953}" dt="2021-03-14T23:25:08.317" v="947" actId="478"/>
          <ac:spMkLst>
            <pc:docMk/>
            <pc:sldMk cId="196979473" sldId="322"/>
            <ac:spMk id="4" creationId="{8B908E61-A3D0-CA49-83D7-0C5421AE3483}"/>
          </ac:spMkLst>
        </pc:spChg>
        <pc:spChg chg="mod">
          <ac:chgData name="Mike B" userId="5c4bf6a326bf31f5" providerId="LiveId" clId="{31CFED97-B732-4F84-A7C7-2E0E69BC5953}" dt="2021-03-14T23:24:54.802" v="944" actId="27636"/>
          <ac:spMkLst>
            <pc:docMk/>
            <pc:sldMk cId="196979473" sldId="322"/>
            <ac:spMk id="7" creationId="{B0017BA8-1C7F-8F4D-98B2-92D584850819}"/>
          </ac:spMkLst>
        </pc:spChg>
      </pc:sldChg>
      <pc:sldChg chg="add del">
        <pc:chgData name="Mike B" userId="5c4bf6a326bf31f5" providerId="LiveId" clId="{31CFED97-B732-4F84-A7C7-2E0E69BC5953}" dt="2021-03-14T23:07:02.693" v="898" actId="47"/>
        <pc:sldMkLst>
          <pc:docMk/>
          <pc:sldMk cId="3480583433" sldId="322"/>
        </pc:sldMkLst>
      </pc:sldChg>
      <pc:sldChg chg="modSp add mod modAnim">
        <pc:chgData name="Mike B" userId="5c4bf6a326bf31f5" providerId="LiveId" clId="{31CFED97-B732-4F84-A7C7-2E0E69BC5953}" dt="2021-03-15T02:13:32.586" v="2176"/>
        <pc:sldMkLst>
          <pc:docMk/>
          <pc:sldMk cId="363011341" sldId="323"/>
        </pc:sldMkLst>
        <pc:spChg chg="mod">
          <ac:chgData name="Mike B" userId="5c4bf6a326bf31f5" providerId="LiveId" clId="{31CFED97-B732-4F84-A7C7-2E0E69BC5953}" dt="2021-03-14T23:36:07.621" v="967" actId="255"/>
          <ac:spMkLst>
            <pc:docMk/>
            <pc:sldMk cId="363011341" sldId="323"/>
            <ac:spMk id="3" creationId="{B2014070-C297-40B9-B1EC-A95B2CB50920}"/>
          </ac:spMkLst>
        </pc:spChg>
        <pc:spChg chg="mod">
          <ac:chgData name="Mike B" userId="5c4bf6a326bf31f5" providerId="LiveId" clId="{31CFED97-B732-4F84-A7C7-2E0E69BC5953}" dt="2021-03-15T01:31:35.909" v="1504" actId="20577"/>
          <ac:spMkLst>
            <pc:docMk/>
            <pc:sldMk cId="363011341" sldId="323"/>
            <ac:spMk id="13" creationId="{00000000-0000-0000-0000-000000000000}"/>
          </ac:spMkLst>
        </pc:spChg>
        <pc:spChg chg="mod">
          <ac:chgData name="Mike B" userId="5c4bf6a326bf31f5" providerId="LiveId" clId="{31CFED97-B732-4F84-A7C7-2E0E69BC5953}" dt="2021-03-15T01:31:43.402" v="1506" actId="20577"/>
          <ac:spMkLst>
            <pc:docMk/>
            <pc:sldMk cId="363011341" sldId="323"/>
            <ac:spMk id="15" creationId="{00000000-0000-0000-0000-000000000000}"/>
          </ac:spMkLst>
        </pc:spChg>
        <pc:spChg chg="mod">
          <ac:chgData name="Mike B" userId="5c4bf6a326bf31f5" providerId="LiveId" clId="{31CFED97-B732-4F84-A7C7-2E0E69BC5953}" dt="2021-03-15T01:31:46.949" v="1508" actId="20577"/>
          <ac:spMkLst>
            <pc:docMk/>
            <pc:sldMk cId="363011341" sldId="323"/>
            <ac:spMk id="16" creationId="{00000000-0000-0000-0000-000000000000}"/>
          </ac:spMkLst>
        </pc:spChg>
        <pc:graphicFrameChg chg="mod">
          <ac:chgData name="Mike B" userId="5c4bf6a326bf31f5" providerId="LiveId" clId="{31CFED97-B732-4F84-A7C7-2E0E69BC5953}" dt="2021-03-15T01:31:24.312" v="1502" actId="1035"/>
          <ac:graphicFrameMkLst>
            <pc:docMk/>
            <pc:sldMk cId="363011341" sldId="323"/>
            <ac:graphicFrameMk id="22" creationId="{00000000-0000-0000-0000-000000000000}"/>
          </ac:graphicFrameMkLst>
        </pc:graphicFrameChg>
      </pc:sldChg>
      <pc:sldChg chg="modSp add mod modAnim">
        <pc:chgData name="Mike B" userId="5c4bf6a326bf31f5" providerId="LiveId" clId="{31CFED97-B732-4F84-A7C7-2E0E69BC5953}" dt="2021-03-15T02:14:07.837" v="2191"/>
        <pc:sldMkLst>
          <pc:docMk/>
          <pc:sldMk cId="3513711902" sldId="324"/>
        </pc:sldMkLst>
        <pc:spChg chg="mod">
          <ac:chgData name="Mike B" userId="5c4bf6a326bf31f5" providerId="LiveId" clId="{31CFED97-B732-4F84-A7C7-2E0E69BC5953}" dt="2021-03-14T23:36:14.656" v="968" actId="255"/>
          <ac:spMkLst>
            <pc:docMk/>
            <pc:sldMk cId="3513711902" sldId="324"/>
            <ac:spMk id="3" creationId="{C19425A6-34AA-48D9-8AAC-93656525A7FD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4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13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23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26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27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28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31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33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35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38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39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40" creationId="{00000000-0000-0000-0000-000000000000}"/>
          </ac:spMkLst>
        </pc:spChg>
        <pc:spChg chg="mod">
          <ac:chgData name="Mike B" userId="5c4bf6a326bf31f5" providerId="LiveId" clId="{31CFED97-B732-4F84-A7C7-2E0E69BC5953}" dt="2021-03-15T02:13:54.308" v="2190" actId="1035"/>
          <ac:spMkLst>
            <pc:docMk/>
            <pc:sldMk cId="3513711902" sldId="324"/>
            <ac:spMk id="43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45" creationId="{00000000-0000-0000-0000-000000000000}"/>
          </ac:spMkLst>
        </pc:spChg>
        <pc:spChg chg="mod">
          <ac:chgData name="Mike B" userId="5c4bf6a326bf31f5" providerId="LiveId" clId="{31CFED97-B732-4F84-A7C7-2E0E69BC5953}" dt="2021-03-15T02:13:42.741" v="2181" actId="1035"/>
          <ac:spMkLst>
            <pc:docMk/>
            <pc:sldMk cId="3513711902" sldId="324"/>
            <ac:spMk id="47" creationId="{00000000-0000-0000-0000-000000000000}"/>
          </ac:spMkLst>
        </pc:spChg>
        <pc:graphicFrameChg chg="mod">
          <ac:chgData name="Mike B" userId="5c4bf6a326bf31f5" providerId="LiveId" clId="{31CFED97-B732-4F84-A7C7-2E0E69BC5953}" dt="2021-03-15T02:13:46.151" v="2186" actId="1036"/>
          <ac:graphicFrameMkLst>
            <pc:docMk/>
            <pc:sldMk cId="3513711902" sldId="324"/>
            <ac:graphicFrameMk id="22" creationId="{00000000-0000-0000-0000-000000000000}"/>
          </ac:graphicFrameMkLst>
        </pc:graphicFrame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25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29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30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32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34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36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37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41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42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44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46" creationId="{00000000-0000-0000-0000-000000000000}"/>
          </ac:cxnSpMkLst>
        </pc:cxnChg>
        <pc:cxnChg chg="mod">
          <ac:chgData name="Mike B" userId="5c4bf6a326bf31f5" providerId="LiveId" clId="{31CFED97-B732-4F84-A7C7-2E0E69BC5953}" dt="2021-03-15T02:13:42.741" v="2181" actId="1035"/>
          <ac:cxnSpMkLst>
            <pc:docMk/>
            <pc:sldMk cId="3513711902" sldId="324"/>
            <ac:cxnSpMk id="48" creationId="{00000000-0000-0000-0000-000000000000}"/>
          </ac:cxnSpMkLst>
        </pc:cxnChg>
      </pc:sldChg>
      <pc:sldChg chg="modSp add mod">
        <pc:chgData name="Mike B" userId="5c4bf6a326bf31f5" providerId="LiveId" clId="{31CFED97-B732-4F84-A7C7-2E0E69BC5953}" dt="2021-03-15T02:56:42.428" v="2609" actId="113"/>
        <pc:sldMkLst>
          <pc:docMk/>
          <pc:sldMk cId="2302739530" sldId="325"/>
        </pc:sldMkLst>
        <pc:spChg chg="mod">
          <ac:chgData name="Mike B" userId="5c4bf6a326bf31f5" providerId="LiveId" clId="{31CFED97-B732-4F84-A7C7-2E0E69BC5953}" dt="2021-03-15T02:56:42.428" v="2609" actId="113"/>
          <ac:spMkLst>
            <pc:docMk/>
            <pc:sldMk cId="2302739530" sldId="325"/>
            <ac:spMk id="3" creationId="{00000000-0000-0000-0000-000000000000}"/>
          </ac:spMkLst>
        </pc:spChg>
        <pc:spChg chg="mod">
          <ac:chgData name="Mike B" userId="5c4bf6a326bf31f5" providerId="LiveId" clId="{31CFED97-B732-4F84-A7C7-2E0E69BC5953}" dt="2021-03-14T23:36:24.799" v="974" actId="255"/>
          <ac:spMkLst>
            <pc:docMk/>
            <pc:sldMk cId="2302739530" sldId="325"/>
            <ac:spMk id="4" creationId="{791AE940-3D88-458B-8A40-B6C8AED38584}"/>
          </ac:spMkLst>
        </pc:spChg>
      </pc:sldChg>
      <pc:sldChg chg="delSp modSp add mod setBg">
        <pc:chgData name="Mike B" userId="5c4bf6a326bf31f5" providerId="LiveId" clId="{31CFED97-B732-4F84-A7C7-2E0E69BC5953}" dt="2021-03-15T02:59:17.459" v="2658" actId="403"/>
        <pc:sldMkLst>
          <pc:docMk/>
          <pc:sldMk cId="541183853" sldId="326"/>
        </pc:sldMkLst>
        <pc:spChg chg="mod">
          <ac:chgData name="Mike B" userId="5c4bf6a326bf31f5" providerId="LiveId" clId="{31CFED97-B732-4F84-A7C7-2E0E69BC5953}" dt="2021-03-15T02:59:17.459" v="2658" actId="403"/>
          <ac:spMkLst>
            <pc:docMk/>
            <pc:sldMk cId="541183853" sldId="326"/>
            <ac:spMk id="3" creationId="{E7FFB8DD-5E65-E94C-86E7-4668384956AC}"/>
          </ac:spMkLst>
        </pc:spChg>
        <pc:spChg chg="mod">
          <ac:chgData name="Mike B" userId="5c4bf6a326bf31f5" providerId="LiveId" clId="{31CFED97-B732-4F84-A7C7-2E0E69BC5953}" dt="2021-03-14T23:37:52.327" v="1005" actId="207"/>
          <ac:spMkLst>
            <pc:docMk/>
            <pc:sldMk cId="541183853" sldId="326"/>
            <ac:spMk id="4" creationId="{CECBF154-C24F-4A9D-A6A7-2116215EB855}"/>
          </ac:spMkLst>
        </pc:spChg>
        <pc:spChg chg="del">
          <ac:chgData name="Mike B" userId="5c4bf6a326bf31f5" providerId="LiveId" clId="{31CFED97-B732-4F84-A7C7-2E0E69BC5953}" dt="2021-03-14T23:25:30.364" v="951" actId="478"/>
          <ac:spMkLst>
            <pc:docMk/>
            <pc:sldMk cId="541183853" sldId="326"/>
            <ac:spMk id="5" creationId="{6D216EF6-C792-604D-93FF-6FFF3392C9E6}"/>
          </ac:spMkLst>
        </pc:spChg>
        <pc:picChg chg="mod">
          <ac:chgData name="Mike B" userId="5c4bf6a326bf31f5" providerId="LiveId" clId="{31CFED97-B732-4F84-A7C7-2E0E69BC5953}" dt="2021-03-15T00:04:40.209" v="1323" actId="1076"/>
          <ac:picMkLst>
            <pc:docMk/>
            <pc:sldMk cId="541183853" sldId="326"/>
            <ac:picMk id="7" creationId="{00000000-0000-0000-0000-000000000000}"/>
          </ac:picMkLst>
        </pc:picChg>
      </pc:sldChg>
      <pc:sldChg chg="modSp add mod">
        <pc:chgData name="Mike B" userId="5c4bf6a326bf31f5" providerId="LiveId" clId="{31CFED97-B732-4F84-A7C7-2E0E69BC5953}" dt="2021-03-15T01:23:41.274" v="1357" actId="20577"/>
        <pc:sldMkLst>
          <pc:docMk/>
          <pc:sldMk cId="0" sldId="331"/>
        </pc:sldMkLst>
        <pc:spChg chg="mod">
          <ac:chgData name="Mike B" userId="5c4bf6a326bf31f5" providerId="LiveId" clId="{31CFED97-B732-4F84-A7C7-2E0E69BC5953}" dt="2021-03-15T01:23:41.274" v="1357" actId="20577"/>
          <ac:spMkLst>
            <pc:docMk/>
            <pc:sldMk cId="0" sldId="331"/>
            <ac:spMk id="2055" creationId="{00000000-0000-0000-0000-000000000000}"/>
          </ac:spMkLst>
        </pc:spChg>
      </pc:sldChg>
      <pc:sldChg chg="modSp add mod">
        <pc:chgData name="Mike B" userId="5c4bf6a326bf31f5" providerId="LiveId" clId="{31CFED97-B732-4F84-A7C7-2E0E69BC5953}" dt="2021-03-15T01:57:36.413" v="1572" actId="113"/>
        <pc:sldMkLst>
          <pc:docMk/>
          <pc:sldMk cId="0" sldId="335"/>
        </pc:sldMkLst>
        <pc:spChg chg="mod">
          <ac:chgData name="Mike B" userId="5c4bf6a326bf31f5" providerId="LiveId" clId="{31CFED97-B732-4F84-A7C7-2E0E69BC5953}" dt="2021-03-15T01:57:36.413" v="1572" actId="113"/>
          <ac:spMkLst>
            <pc:docMk/>
            <pc:sldMk cId="0" sldId="335"/>
            <ac:spMk id="28678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2:28:19.540" v="880" actId="47"/>
        <pc:sldMkLst>
          <pc:docMk/>
          <pc:sldMk cId="0" sldId="337"/>
        </pc:sldMkLst>
      </pc:sldChg>
      <pc:sldChg chg="modSp mod">
        <pc:chgData name="Mike B" userId="5c4bf6a326bf31f5" providerId="LiveId" clId="{31CFED97-B732-4F84-A7C7-2E0E69BC5953}" dt="2021-03-14T21:22:35.957" v="406" actId="20577"/>
        <pc:sldMkLst>
          <pc:docMk/>
          <pc:sldMk cId="1782408873" sldId="342"/>
        </pc:sldMkLst>
        <pc:spChg chg="mod">
          <ac:chgData name="Mike B" userId="5c4bf6a326bf31f5" providerId="LiveId" clId="{31CFED97-B732-4F84-A7C7-2E0E69BC5953}" dt="2021-03-14T21:22:35.957" v="406" actId="20577"/>
          <ac:spMkLst>
            <pc:docMk/>
            <pc:sldMk cId="1782408873" sldId="342"/>
            <ac:spMk id="3" creationId="{00000000-0000-0000-0000-000000000000}"/>
          </ac:spMkLst>
        </pc:spChg>
        <pc:spChg chg="mod">
          <ac:chgData name="Mike B" userId="5c4bf6a326bf31f5" providerId="LiveId" clId="{31CFED97-B732-4F84-A7C7-2E0E69BC5953}" dt="2021-03-14T21:17:50.408" v="70" actId="20577"/>
          <ac:spMkLst>
            <pc:docMk/>
            <pc:sldMk cId="1782408873" sldId="342"/>
            <ac:spMk id="4" creationId="{00000000-0000-0000-0000-000000000000}"/>
          </ac:spMkLst>
        </pc:spChg>
      </pc:sldChg>
      <pc:sldChg chg="modSp mod">
        <pc:chgData name="Mike B" userId="5c4bf6a326bf31f5" providerId="LiveId" clId="{31CFED97-B732-4F84-A7C7-2E0E69BC5953}" dt="2021-03-14T21:21:14.215" v="306" actId="20577"/>
        <pc:sldMkLst>
          <pc:docMk/>
          <pc:sldMk cId="3710951061" sldId="361"/>
        </pc:sldMkLst>
        <pc:spChg chg="mod">
          <ac:chgData name="Mike B" userId="5c4bf6a326bf31f5" providerId="LiveId" clId="{31CFED97-B732-4F84-A7C7-2E0E69BC5953}" dt="2021-03-14T21:21:14.215" v="306" actId="20577"/>
          <ac:spMkLst>
            <pc:docMk/>
            <pc:sldMk cId="3710951061" sldId="361"/>
            <ac:spMk id="118787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2:28:24.929" v="881" actId="47"/>
        <pc:sldMkLst>
          <pc:docMk/>
          <pc:sldMk cId="207348884" sldId="367"/>
        </pc:sldMkLst>
      </pc:sldChg>
      <pc:sldChg chg="ord">
        <pc:chgData name="Mike B" userId="5c4bf6a326bf31f5" providerId="LiveId" clId="{31CFED97-B732-4F84-A7C7-2E0E69BC5953}" dt="2021-03-14T23:46:34.361" v="1013"/>
        <pc:sldMkLst>
          <pc:docMk/>
          <pc:sldMk cId="1199582729" sldId="368"/>
        </pc:sldMkLst>
      </pc:sldChg>
      <pc:sldChg chg="modSp add mod modAnim">
        <pc:chgData name="Mike B" userId="5c4bf6a326bf31f5" providerId="LiveId" clId="{31CFED97-B732-4F84-A7C7-2E0E69BC5953}" dt="2021-03-15T03:06:05.627" v="2730"/>
        <pc:sldMkLst>
          <pc:docMk/>
          <pc:sldMk cId="1175206898" sldId="379"/>
        </pc:sldMkLst>
        <pc:spChg chg="mod">
          <ac:chgData name="Mike B" userId="5c4bf6a326bf31f5" providerId="LiveId" clId="{31CFED97-B732-4F84-A7C7-2E0E69BC5953}" dt="2021-03-15T02:00:43.721" v="1660" actId="114"/>
          <ac:spMkLst>
            <pc:docMk/>
            <pc:sldMk cId="1175206898" sldId="379"/>
            <ac:spMk id="3" creationId="{00000000-0000-0000-0000-000000000000}"/>
          </ac:spMkLst>
        </pc:spChg>
      </pc:sldChg>
      <pc:sldChg chg="modSp add mod">
        <pc:chgData name="Mike B" userId="5c4bf6a326bf31f5" providerId="LiveId" clId="{31CFED97-B732-4F84-A7C7-2E0E69BC5953}" dt="2021-03-15T01:23:33.421" v="1355" actId="20577"/>
        <pc:sldMkLst>
          <pc:docMk/>
          <pc:sldMk cId="2006143490" sldId="393"/>
        </pc:sldMkLst>
        <pc:spChg chg="mod">
          <ac:chgData name="Mike B" userId="5c4bf6a326bf31f5" providerId="LiveId" clId="{31CFED97-B732-4F84-A7C7-2E0E69BC5953}" dt="2021-03-15T01:23:33.421" v="1355" actId="20577"/>
          <ac:spMkLst>
            <pc:docMk/>
            <pc:sldMk cId="2006143490" sldId="393"/>
            <ac:spMk id="3" creationId="{00000000-0000-0000-0000-000000000000}"/>
          </ac:spMkLst>
        </pc:spChg>
      </pc:sldChg>
      <pc:sldChg chg="modSp del mod modAnim">
        <pc:chgData name="Mike B" userId="5c4bf6a326bf31f5" providerId="LiveId" clId="{31CFED97-B732-4F84-A7C7-2E0E69BC5953}" dt="2021-03-14T23:57:45.728" v="1154" actId="47"/>
        <pc:sldMkLst>
          <pc:docMk/>
          <pc:sldMk cId="3723772096" sldId="461"/>
        </pc:sldMkLst>
        <pc:spChg chg="mod">
          <ac:chgData name="Mike B" userId="5c4bf6a326bf31f5" providerId="LiveId" clId="{31CFED97-B732-4F84-A7C7-2E0E69BC5953}" dt="2021-03-14T21:23:02.325" v="447" actId="20577"/>
          <ac:spMkLst>
            <pc:docMk/>
            <pc:sldMk cId="3723772096" sldId="461"/>
            <ac:spMk id="2" creationId="{00000000-0000-0000-0000-000000000000}"/>
          </ac:spMkLst>
        </pc:spChg>
        <pc:spChg chg="mod">
          <ac:chgData name="Mike B" userId="5c4bf6a326bf31f5" providerId="LiveId" clId="{31CFED97-B732-4F84-A7C7-2E0E69BC5953}" dt="2021-03-14T21:23:04.563" v="449" actId="20577"/>
          <ac:spMkLst>
            <pc:docMk/>
            <pc:sldMk cId="3723772096" sldId="461"/>
            <ac:spMk id="3" creationId="{00000000-0000-0000-0000-000000000000}"/>
          </ac:spMkLst>
        </pc:spChg>
      </pc:sldChg>
      <pc:sldChg chg="addSp modSp mod ord">
        <pc:chgData name="Mike B" userId="5c4bf6a326bf31f5" providerId="LiveId" clId="{31CFED97-B732-4F84-A7C7-2E0E69BC5953}" dt="2021-03-15T00:00:16.902" v="1213"/>
        <pc:sldMkLst>
          <pc:docMk/>
          <pc:sldMk cId="4291472417" sldId="462"/>
        </pc:sldMkLst>
        <pc:spChg chg="mod">
          <ac:chgData name="Mike B" userId="5c4bf6a326bf31f5" providerId="LiveId" clId="{31CFED97-B732-4F84-A7C7-2E0E69BC5953}" dt="2021-03-14T21:23:10.680" v="453" actId="20577"/>
          <ac:spMkLst>
            <pc:docMk/>
            <pc:sldMk cId="4291472417" sldId="462"/>
            <ac:spMk id="2" creationId="{00000000-0000-0000-0000-000000000000}"/>
          </ac:spMkLst>
        </pc:spChg>
        <pc:spChg chg="mod">
          <ac:chgData name="Mike B" userId="5c4bf6a326bf31f5" providerId="LiveId" clId="{31CFED97-B732-4F84-A7C7-2E0E69BC5953}" dt="2021-03-14T21:23:47.827" v="494" actId="1036"/>
          <ac:spMkLst>
            <pc:docMk/>
            <pc:sldMk cId="4291472417" sldId="462"/>
            <ac:spMk id="4" creationId="{E3332DB3-DBAD-4EF8-9D80-6AEC2BE595BE}"/>
          </ac:spMkLst>
        </pc:spChg>
        <pc:spChg chg="add mod">
          <ac:chgData name="Mike B" userId="5c4bf6a326bf31f5" providerId="LiveId" clId="{31CFED97-B732-4F84-A7C7-2E0E69BC5953}" dt="2021-03-14T21:24:19.512" v="506" actId="692"/>
          <ac:spMkLst>
            <pc:docMk/>
            <pc:sldMk cId="4291472417" sldId="462"/>
            <ac:spMk id="6" creationId="{A5A2DFB7-89A4-482D-B285-317910CED185}"/>
          </ac:spMkLst>
        </pc:spChg>
        <pc:spChg chg="mod">
          <ac:chgData name="Mike B" userId="5c4bf6a326bf31f5" providerId="LiveId" clId="{31CFED97-B732-4F84-A7C7-2E0E69BC5953}" dt="2021-03-14T21:23:47.827" v="494" actId="1036"/>
          <ac:spMkLst>
            <pc:docMk/>
            <pc:sldMk cId="4291472417" sldId="462"/>
            <ac:spMk id="10" creationId="{4A9C4FC7-DE9C-4793-84F2-4CBA3B9EA7D1}"/>
          </ac:spMkLst>
        </pc:spChg>
        <pc:spChg chg="mod">
          <ac:chgData name="Mike B" userId="5c4bf6a326bf31f5" providerId="LiveId" clId="{31CFED97-B732-4F84-A7C7-2E0E69BC5953}" dt="2021-03-14T21:23:55.292" v="500" actId="1036"/>
          <ac:spMkLst>
            <pc:docMk/>
            <pc:sldMk cId="4291472417" sldId="462"/>
            <ac:spMk id="13" creationId="{EC045E9A-B149-41BA-AC42-54D155DE215D}"/>
          </ac:spMkLst>
        </pc:spChg>
        <pc:spChg chg="mod">
          <ac:chgData name="Mike B" userId="5c4bf6a326bf31f5" providerId="LiveId" clId="{31CFED97-B732-4F84-A7C7-2E0E69BC5953}" dt="2021-03-14T21:23:55.292" v="500" actId="1036"/>
          <ac:spMkLst>
            <pc:docMk/>
            <pc:sldMk cId="4291472417" sldId="462"/>
            <ac:spMk id="14" creationId="{36B9B87E-C4DA-47EB-927C-8E101E2A2178}"/>
          </ac:spMkLst>
        </pc:spChg>
        <pc:spChg chg="mod">
          <ac:chgData name="Mike B" userId="5c4bf6a326bf31f5" providerId="LiveId" clId="{31CFED97-B732-4F84-A7C7-2E0E69BC5953}" dt="2021-03-14T21:23:55.292" v="500" actId="1036"/>
          <ac:spMkLst>
            <pc:docMk/>
            <pc:sldMk cId="4291472417" sldId="462"/>
            <ac:spMk id="15" creationId="{48E9D248-AE91-4060-AC6E-FAA57673C2A3}"/>
          </ac:spMkLst>
        </pc:spChg>
        <pc:spChg chg="mod">
          <ac:chgData name="Mike B" userId="5c4bf6a326bf31f5" providerId="LiveId" clId="{31CFED97-B732-4F84-A7C7-2E0E69BC5953}" dt="2021-03-15T00:00:02.964" v="1211" actId="20577"/>
          <ac:spMkLst>
            <pc:docMk/>
            <pc:sldMk cId="4291472417" sldId="462"/>
            <ac:spMk id="16" creationId="{B351B702-72F1-49D4-8E86-3BE88DE8D865}"/>
          </ac:spMkLst>
        </pc:spChg>
        <pc:spChg chg="add mod">
          <ac:chgData name="Mike B" userId="5c4bf6a326bf31f5" providerId="LiveId" clId="{31CFED97-B732-4F84-A7C7-2E0E69BC5953}" dt="2021-03-14T21:24:36.777" v="536" actId="20577"/>
          <ac:spMkLst>
            <pc:docMk/>
            <pc:sldMk cId="4291472417" sldId="462"/>
            <ac:spMk id="17" creationId="{1FCE95F5-50B3-48D5-94A8-8462702EBC76}"/>
          </ac:spMkLst>
        </pc:spChg>
        <pc:cxnChg chg="mod">
          <ac:chgData name="Mike B" userId="5c4bf6a326bf31f5" providerId="LiveId" clId="{31CFED97-B732-4F84-A7C7-2E0E69BC5953}" dt="2021-03-14T21:23:47.827" v="494" actId="1036"/>
          <ac:cxnSpMkLst>
            <pc:docMk/>
            <pc:sldMk cId="4291472417" sldId="462"/>
            <ac:cxnSpMk id="7" creationId="{EA4E68C4-1F90-4738-97A4-7A4CB1FD3B6D}"/>
          </ac:cxnSpMkLst>
        </pc:cxnChg>
        <pc:cxnChg chg="mod">
          <ac:chgData name="Mike B" userId="5c4bf6a326bf31f5" providerId="LiveId" clId="{31CFED97-B732-4F84-A7C7-2E0E69BC5953}" dt="2021-03-14T21:23:47.827" v="494" actId="1036"/>
          <ac:cxnSpMkLst>
            <pc:docMk/>
            <pc:sldMk cId="4291472417" sldId="462"/>
            <ac:cxnSpMk id="9" creationId="{A2902010-BE2C-4C60-AFF0-3791D0CD1008}"/>
          </ac:cxnSpMkLst>
        </pc:cxnChg>
        <pc:cxnChg chg="mod">
          <ac:chgData name="Mike B" userId="5c4bf6a326bf31f5" providerId="LiveId" clId="{31CFED97-B732-4F84-A7C7-2E0E69BC5953}" dt="2021-03-14T21:23:47.827" v="494" actId="1036"/>
          <ac:cxnSpMkLst>
            <pc:docMk/>
            <pc:sldMk cId="4291472417" sldId="462"/>
            <ac:cxnSpMk id="12" creationId="{330607B2-4849-413A-9F9D-527AC9871601}"/>
          </ac:cxnSpMkLst>
        </pc:cxnChg>
      </pc:sldChg>
      <pc:sldChg chg="addSp delSp modSp del mod delAnim">
        <pc:chgData name="Mike B" userId="5c4bf6a326bf31f5" providerId="LiveId" clId="{31CFED97-B732-4F84-A7C7-2E0E69BC5953}" dt="2021-03-15T02:17:22.534" v="2246" actId="2696"/>
        <pc:sldMkLst>
          <pc:docMk/>
          <pc:sldMk cId="4098355135" sldId="463"/>
        </pc:sldMkLst>
        <pc:spChg chg="mod">
          <ac:chgData name="Mike B" userId="5c4bf6a326bf31f5" providerId="LiveId" clId="{31CFED97-B732-4F84-A7C7-2E0E69BC5953}" dt="2021-03-14T21:25:05.372" v="554" actId="5793"/>
          <ac:spMkLst>
            <pc:docMk/>
            <pc:sldMk cId="4098355135" sldId="463"/>
            <ac:spMk id="2" creationId="{00000000-0000-0000-0000-000000000000}"/>
          </ac:spMkLst>
        </pc:spChg>
        <pc:spChg chg="del">
          <ac:chgData name="Mike B" userId="5c4bf6a326bf31f5" providerId="LiveId" clId="{31CFED97-B732-4F84-A7C7-2E0E69BC5953}" dt="2021-03-14T21:25:09.167" v="555" actId="478"/>
          <ac:spMkLst>
            <pc:docMk/>
            <pc:sldMk cId="4098355135" sldId="463"/>
            <ac:spMk id="3" creationId="{00000000-0000-0000-0000-000000000000}"/>
          </ac:spMkLst>
        </pc:spChg>
        <pc:spChg chg="add del mod">
          <ac:chgData name="Mike B" userId="5c4bf6a326bf31f5" providerId="LiveId" clId="{31CFED97-B732-4F84-A7C7-2E0E69BC5953}" dt="2021-03-14T21:25:14.837" v="556" actId="478"/>
          <ac:spMkLst>
            <pc:docMk/>
            <pc:sldMk cId="4098355135" sldId="463"/>
            <ac:spMk id="6" creationId="{30398D94-B631-4D28-B9F0-E2CDD69C2C96}"/>
          </ac:spMkLst>
        </pc:spChg>
        <pc:spChg chg="del">
          <ac:chgData name="Mike B" userId="5c4bf6a326bf31f5" providerId="LiveId" clId="{31CFED97-B732-4F84-A7C7-2E0E69BC5953}" dt="2021-03-14T21:25:19.046" v="557" actId="478"/>
          <ac:spMkLst>
            <pc:docMk/>
            <pc:sldMk cId="4098355135" sldId="463"/>
            <ac:spMk id="27" creationId="{DA076EEC-5150-4BA8-BF04-FD67970802FC}"/>
          </ac:spMkLst>
        </pc:spChg>
        <pc:spChg chg="del">
          <ac:chgData name="Mike B" userId="5c4bf6a326bf31f5" providerId="LiveId" clId="{31CFED97-B732-4F84-A7C7-2E0E69BC5953}" dt="2021-03-14T21:25:19.046" v="557" actId="478"/>
          <ac:spMkLst>
            <pc:docMk/>
            <pc:sldMk cId="4098355135" sldId="463"/>
            <ac:spMk id="28" creationId="{1AC64D05-456C-43FD-BE00-47F8D68EDD3E}"/>
          </ac:spMkLst>
        </pc:spChg>
        <pc:spChg chg="del">
          <ac:chgData name="Mike B" userId="5c4bf6a326bf31f5" providerId="LiveId" clId="{31CFED97-B732-4F84-A7C7-2E0E69BC5953}" dt="2021-03-14T21:25:19.046" v="557" actId="478"/>
          <ac:spMkLst>
            <pc:docMk/>
            <pc:sldMk cId="4098355135" sldId="463"/>
            <ac:spMk id="29" creationId="{C78AF380-2911-42E8-9B31-8CEF6AF16F0C}"/>
          </ac:spMkLst>
        </pc:spChg>
        <pc:picChg chg="del">
          <ac:chgData name="Mike B" userId="5c4bf6a326bf31f5" providerId="LiveId" clId="{31CFED97-B732-4F84-A7C7-2E0E69BC5953}" dt="2021-03-14T21:25:19.046" v="557" actId="478"/>
          <ac:picMkLst>
            <pc:docMk/>
            <pc:sldMk cId="4098355135" sldId="463"/>
            <ac:picMk id="24" creationId="{CFDC2C42-66EB-4397-A651-973193561C4C}"/>
          </ac:picMkLst>
        </pc:picChg>
      </pc:sldChg>
      <pc:sldChg chg="addSp delSp modSp mod ord">
        <pc:chgData name="Mike B" userId="5c4bf6a326bf31f5" providerId="LiveId" clId="{31CFED97-B732-4F84-A7C7-2E0E69BC5953}" dt="2021-03-15T02:55:02.169" v="2603" actId="14100"/>
        <pc:sldMkLst>
          <pc:docMk/>
          <pc:sldMk cId="3565842752" sldId="465"/>
        </pc:sldMkLst>
        <pc:spChg chg="mod">
          <ac:chgData name="Mike B" userId="5c4bf6a326bf31f5" providerId="LiveId" clId="{31CFED97-B732-4F84-A7C7-2E0E69BC5953}" dt="2021-03-15T02:08:32.932" v="2025" actId="20577"/>
          <ac:spMkLst>
            <pc:docMk/>
            <pc:sldMk cId="3565842752" sldId="465"/>
            <ac:spMk id="2" creationId="{00000000-0000-0000-0000-000000000000}"/>
          </ac:spMkLst>
        </pc:spChg>
        <pc:spChg chg="mod">
          <ac:chgData name="Mike B" userId="5c4bf6a326bf31f5" providerId="LiveId" clId="{31CFED97-B732-4F84-A7C7-2E0E69BC5953}" dt="2021-03-15T02:54:54.192" v="2602" actId="403"/>
          <ac:spMkLst>
            <pc:docMk/>
            <pc:sldMk cId="3565842752" sldId="465"/>
            <ac:spMk id="3" creationId="{00000000-0000-0000-0000-000000000000}"/>
          </ac:spMkLst>
        </pc:spChg>
        <pc:spChg chg="add mod">
          <ac:chgData name="Mike B" userId="5c4bf6a326bf31f5" providerId="LiveId" clId="{31CFED97-B732-4F84-A7C7-2E0E69BC5953}" dt="2021-03-15T02:46:32.008" v="2585" actId="1035"/>
          <ac:spMkLst>
            <pc:docMk/>
            <pc:sldMk cId="3565842752" sldId="465"/>
            <ac:spMk id="4" creationId="{F33ADDAD-4BCF-4403-ACB3-DCE9152AA296}"/>
          </ac:spMkLst>
        </pc:spChg>
        <pc:spChg chg="add mod">
          <ac:chgData name="Mike B" userId="5c4bf6a326bf31f5" providerId="LiveId" clId="{31CFED97-B732-4F84-A7C7-2E0E69BC5953}" dt="2021-03-15T02:47:08.789" v="2591" actId="1076"/>
          <ac:spMkLst>
            <pc:docMk/>
            <pc:sldMk cId="3565842752" sldId="465"/>
            <ac:spMk id="7" creationId="{95BBCD1F-FCDC-4800-875B-474E71F847A6}"/>
          </ac:spMkLst>
        </pc:spChg>
        <pc:picChg chg="add del mod modCrop">
          <ac:chgData name="Mike B" userId="5c4bf6a326bf31f5" providerId="LiveId" clId="{31CFED97-B732-4F84-A7C7-2E0E69BC5953}" dt="2021-03-15T02:52:16.309" v="2599" actId="478"/>
          <ac:picMkLst>
            <pc:docMk/>
            <pc:sldMk cId="3565842752" sldId="465"/>
            <ac:picMk id="6" creationId="{25998C72-D7B9-4C19-AC11-BA386AD7E8B5}"/>
          </ac:picMkLst>
        </pc:picChg>
        <pc:picChg chg="del">
          <ac:chgData name="Mike B" userId="5c4bf6a326bf31f5" providerId="LiveId" clId="{31CFED97-B732-4F84-A7C7-2E0E69BC5953}" dt="2021-03-14T23:04:07.606" v="889" actId="478"/>
          <ac:picMkLst>
            <pc:docMk/>
            <pc:sldMk cId="3565842752" sldId="465"/>
            <ac:picMk id="6" creationId="{B24BE4F1-7B85-417F-BCEC-1A527BE1EA59}"/>
          </ac:picMkLst>
        </pc:picChg>
        <pc:picChg chg="add mod">
          <ac:chgData name="Mike B" userId="5c4bf6a326bf31f5" providerId="LiveId" clId="{31CFED97-B732-4F84-A7C7-2E0E69BC5953}" dt="2021-03-15T02:55:02.169" v="2603" actId="14100"/>
          <ac:picMkLst>
            <pc:docMk/>
            <pc:sldMk cId="3565842752" sldId="465"/>
            <ac:picMk id="8" creationId="{91527B96-948B-41D4-878C-441A20467479}"/>
          </ac:picMkLst>
        </pc:picChg>
        <pc:picChg chg="add mod">
          <ac:chgData name="Mike B" userId="5c4bf6a326bf31f5" providerId="LiveId" clId="{31CFED97-B732-4F84-A7C7-2E0E69BC5953}" dt="2021-03-15T02:46:50.242" v="2589" actId="1076"/>
          <ac:picMkLst>
            <pc:docMk/>
            <pc:sldMk cId="3565842752" sldId="465"/>
            <ac:picMk id="2050" creationId="{3BB61F70-74BF-41BF-B54D-F64897A48C3B}"/>
          </ac:picMkLst>
        </pc:picChg>
      </pc:sldChg>
      <pc:sldChg chg="del">
        <pc:chgData name="Mike B" userId="5c4bf6a326bf31f5" providerId="LiveId" clId="{31CFED97-B732-4F84-A7C7-2E0E69BC5953}" dt="2021-03-14T21:18:44.710" v="72" actId="2696"/>
        <pc:sldMkLst>
          <pc:docMk/>
          <pc:sldMk cId="585553820" sldId="466"/>
        </pc:sldMkLst>
      </pc:sldChg>
      <pc:sldChg chg="del">
        <pc:chgData name="Mike B" userId="5c4bf6a326bf31f5" providerId="LiveId" clId="{31CFED97-B732-4F84-A7C7-2E0E69BC5953}" dt="2021-03-14T21:18:44.710" v="72" actId="2696"/>
        <pc:sldMkLst>
          <pc:docMk/>
          <pc:sldMk cId="4071414228" sldId="467"/>
        </pc:sldMkLst>
      </pc:sldChg>
      <pc:sldChg chg="del">
        <pc:chgData name="Mike B" userId="5c4bf6a326bf31f5" providerId="LiveId" clId="{31CFED97-B732-4F84-A7C7-2E0E69BC5953}" dt="2021-03-14T21:18:44.710" v="72" actId="2696"/>
        <pc:sldMkLst>
          <pc:docMk/>
          <pc:sldMk cId="3780175997" sldId="468"/>
        </pc:sldMkLst>
      </pc:sldChg>
      <pc:sldChg chg="del">
        <pc:chgData name="Mike B" userId="5c4bf6a326bf31f5" providerId="LiveId" clId="{31CFED97-B732-4F84-A7C7-2E0E69BC5953}" dt="2021-03-14T22:28:56.086" v="888" actId="47"/>
        <pc:sldMkLst>
          <pc:docMk/>
          <pc:sldMk cId="1063890462" sldId="469"/>
        </pc:sldMkLst>
      </pc:sldChg>
      <pc:sldChg chg="modSp del mod ord">
        <pc:chgData name="Mike B" userId="5c4bf6a326bf31f5" providerId="LiveId" clId="{31CFED97-B732-4F84-A7C7-2E0E69BC5953}" dt="2021-03-14T23:50:07.915" v="1149" actId="47"/>
        <pc:sldMkLst>
          <pc:docMk/>
          <pc:sldMk cId="2022115204" sldId="470"/>
        </pc:sldMkLst>
        <pc:spChg chg="mod">
          <ac:chgData name="Mike B" userId="5c4bf6a326bf31f5" providerId="LiveId" clId="{31CFED97-B732-4F84-A7C7-2E0E69BC5953}" dt="2021-03-14T23:49:29.237" v="1059" actId="313"/>
          <ac:spMkLst>
            <pc:docMk/>
            <pc:sldMk cId="2022115204" sldId="470"/>
            <ac:spMk id="26626" creationId="{00000000-0000-0000-0000-000000000000}"/>
          </ac:spMkLst>
        </pc:spChg>
        <pc:spChg chg="mod">
          <ac:chgData name="Mike B" userId="5c4bf6a326bf31f5" providerId="LiveId" clId="{31CFED97-B732-4F84-A7C7-2E0E69BC5953}" dt="2021-03-14T23:50:01.003" v="1148" actId="20577"/>
          <ac:spMkLst>
            <pc:docMk/>
            <pc:sldMk cId="2022115204" sldId="470"/>
            <ac:spMk id="26627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2:28:29.674" v="882" actId="47"/>
        <pc:sldMkLst>
          <pc:docMk/>
          <pc:sldMk cId="3634067930" sldId="471"/>
        </pc:sldMkLst>
      </pc:sldChg>
      <pc:sldChg chg="del">
        <pc:chgData name="Mike B" userId="5c4bf6a326bf31f5" providerId="LiveId" clId="{31CFED97-B732-4F84-A7C7-2E0E69BC5953}" dt="2021-03-14T21:21:27.567" v="307" actId="2696"/>
        <pc:sldMkLst>
          <pc:docMk/>
          <pc:sldMk cId="3257766778" sldId="472"/>
        </pc:sldMkLst>
      </pc:sldChg>
      <pc:sldChg chg="modSp add del mod">
        <pc:chgData name="Mike B" userId="5c4bf6a326bf31f5" providerId="LiveId" clId="{31CFED97-B732-4F84-A7C7-2E0E69BC5953}" dt="2021-03-15T02:17:22.534" v="2246" actId="2696"/>
        <pc:sldMkLst>
          <pc:docMk/>
          <pc:sldMk cId="4032327975" sldId="472"/>
        </pc:sldMkLst>
        <pc:spChg chg="mod">
          <ac:chgData name="Mike B" userId="5c4bf6a326bf31f5" providerId="LiveId" clId="{31CFED97-B732-4F84-A7C7-2E0E69BC5953}" dt="2021-03-14T21:25:28.544" v="561" actId="20577"/>
          <ac:spMkLst>
            <pc:docMk/>
            <pc:sldMk cId="4032327975" sldId="472"/>
            <ac:spMk id="2" creationId="{00000000-0000-0000-0000-000000000000}"/>
          </ac:spMkLst>
        </pc:spChg>
      </pc:sldChg>
      <pc:sldChg chg="del">
        <pc:chgData name="Mike B" userId="5c4bf6a326bf31f5" providerId="LiveId" clId="{31CFED97-B732-4F84-A7C7-2E0E69BC5953}" dt="2021-03-14T21:21:34.202" v="308" actId="2696"/>
        <pc:sldMkLst>
          <pc:docMk/>
          <pc:sldMk cId="238183616" sldId="473"/>
        </pc:sldMkLst>
      </pc:sldChg>
      <pc:sldChg chg="modSp mod modAnim">
        <pc:chgData name="Mike B" userId="5c4bf6a326bf31f5" providerId="LiveId" clId="{31CFED97-B732-4F84-A7C7-2E0E69BC5953}" dt="2021-03-15T03:06:38.691" v="2740" actId="1076"/>
        <pc:sldMkLst>
          <pc:docMk/>
          <pc:sldMk cId="2236827788" sldId="473"/>
        </pc:sldMkLst>
        <pc:spChg chg="mod">
          <ac:chgData name="Mike B" userId="5c4bf6a326bf31f5" providerId="LiveId" clId="{31CFED97-B732-4F84-A7C7-2E0E69BC5953}" dt="2021-03-14T23:36:00.013" v="966" actId="255"/>
          <ac:spMkLst>
            <pc:docMk/>
            <pc:sldMk cId="2236827788" sldId="473"/>
            <ac:spMk id="3" creationId="{C3DB66DD-AA11-4D76-9699-B821C8E38CF5}"/>
          </ac:spMkLst>
        </pc:spChg>
        <pc:spChg chg="mod">
          <ac:chgData name="Mike B" userId="5c4bf6a326bf31f5" providerId="LiveId" clId="{31CFED97-B732-4F84-A7C7-2E0E69BC5953}" dt="2021-03-15T03:06:38.691" v="2740" actId="1076"/>
          <ac:spMkLst>
            <pc:docMk/>
            <pc:sldMk cId="2236827788" sldId="473"/>
            <ac:spMk id="46" creationId="{00000000-0000-0000-0000-000000000000}"/>
          </ac:spMkLst>
        </pc:spChg>
        <pc:spChg chg="mod">
          <ac:chgData name="Mike B" userId="5c4bf6a326bf31f5" providerId="LiveId" clId="{31CFED97-B732-4F84-A7C7-2E0E69BC5953}" dt="2021-03-15T01:30:47.412" v="1493" actId="20577"/>
          <ac:spMkLst>
            <pc:docMk/>
            <pc:sldMk cId="2236827788" sldId="473"/>
            <ac:spMk id="50" creationId="{00000000-0000-0000-0000-000000000000}"/>
          </ac:spMkLst>
        </pc:spChg>
        <pc:spChg chg="mod">
          <ac:chgData name="Mike B" userId="5c4bf6a326bf31f5" providerId="LiveId" clId="{31CFED97-B732-4F84-A7C7-2E0E69BC5953}" dt="2021-03-15T01:30:46.449" v="1491" actId="20577"/>
          <ac:spMkLst>
            <pc:docMk/>
            <pc:sldMk cId="2236827788" sldId="473"/>
            <ac:spMk id="54" creationId="{00000000-0000-0000-0000-000000000000}"/>
          </ac:spMkLst>
        </pc:spChg>
        <pc:spChg chg="mod">
          <ac:chgData name="Mike B" userId="5c4bf6a326bf31f5" providerId="LiveId" clId="{31CFED97-B732-4F84-A7C7-2E0E69BC5953}" dt="2021-03-15T01:30:46.092" v="1490" actId="20577"/>
          <ac:spMkLst>
            <pc:docMk/>
            <pc:sldMk cId="2236827788" sldId="473"/>
            <ac:spMk id="56" creationId="{00000000-0000-0000-0000-000000000000}"/>
          </ac:spMkLst>
        </pc:spChg>
        <pc:spChg chg="mod">
          <ac:chgData name="Mike B" userId="5c4bf6a326bf31f5" providerId="LiveId" clId="{31CFED97-B732-4F84-A7C7-2E0E69BC5953}" dt="2021-03-15T01:30:45.726" v="1489" actId="20577"/>
          <ac:spMkLst>
            <pc:docMk/>
            <pc:sldMk cId="2236827788" sldId="473"/>
            <ac:spMk id="58" creationId="{00000000-0000-0000-0000-000000000000}"/>
          </ac:spMkLst>
        </pc:spChg>
        <pc:spChg chg="mod">
          <ac:chgData name="Mike B" userId="5c4bf6a326bf31f5" providerId="LiveId" clId="{31CFED97-B732-4F84-A7C7-2E0E69BC5953}" dt="2021-03-15T01:30:45.301" v="1488" actId="20577"/>
          <ac:spMkLst>
            <pc:docMk/>
            <pc:sldMk cId="2236827788" sldId="473"/>
            <ac:spMk id="60" creationId="{00000000-0000-0000-0000-000000000000}"/>
          </ac:spMkLst>
        </pc:spChg>
        <pc:spChg chg="mod">
          <ac:chgData name="Mike B" userId="5c4bf6a326bf31f5" providerId="LiveId" clId="{31CFED97-B732-4F84-A7C7-2E0E69BC5953}" dt="2021-03-15T01:30:45.073" v="1487" actId="20577"/>
          <ac:spMkLst>
            <pc:docMk/>
            <pc:sldMk cId="2236827788" sldId="473"/>
            <ac:spMk id="63" creationId="{00000000-0000-0000-0000-000000000000}"/>
          </ac:spMkLst>
        </pc:spChg>
        <pc:spChg chg="mod">
          <ac:chgData name="Mike B" userId="5c4bf6a326bf31f5" providerId="LiveId" clId="{31CFED97-B732-4F84-A7C7-2E0E69BC5953}" dt="2021-03-15T01:30:44.075" v="1485" actId="20577"/>
          <ac:spMkLst>
            <pc:docMk/>
            <pc:sldMk cId="2236827788" sldId="473"/>
            <ac:spMk id="65" creationId="{00000000-0000-0000-0000-000000000000}"/>
          </ac:spMkLst>
        </pc:spChg>
        <pc:spChg chg="mod">
          <ac:chgData name="Mike B" userId="5c4bf6a326bf31f5" providerId="LiveId" clId="{31CFED97-B732-4F84-A7C7-2E0E69BC5953}" dt="2021-03-15T01:30:44.853" v="1486" actId="20577"/>
          <ac:spMkLst>
            <pc:docMk/>
            <pc:sldMk cId="2236827788" sldId="473"/>
            <ac:spMk id="67" creationId="{00000000-0000-0000-0000-000000000000}"/>
          </ac:spMkLst>
        </pc:spChg>
        <pc:spChg chg="mod">
          <ac:chgData name="Mike B" userId="5c4bf6a326bf31f5" providerId="LiveId" clId="{31CFED97-B732-4F84-A7C7-2E0E69BC5953}" dt="2021-03-15T01:30:46.905" v="1492" actId="20577"/>
          <ac:spMkLst>
            <pc:docMk/>
            <pc:sldMk cId="2236827788" sldId="473"/>
            <ac:spMk id="69" creationId="{00000000-0000-0000-0000-000000000000}"/>
          </ac:spMkLst>
        </pc:spChg>
        <pc:cxnChg chg="mod">
          <ac:chgData name="Mike B" userId="5c4bf6a326bf31f5" providerId="LiveId" clId="{31CFED97-B732-4F84-A7C7-2E0E69BC5953}" dt="2021-03-15T03:06:38.691" v="2740" actId="1076"/>
          <ac:cxnSpMkLst>
            <pc:docMk/>
            <pc:sldMk cId="2236827788" sldId="473"/>
            <ac:cxnSpMk id="48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7.412" v="1493" actId="20577"/>
          <ac:cxnSpMkLst>
            <pc:docMk/>
            <pc:sldMk cId="2236827788" sldId="473"/>
            <ac:cxnSpMk id="51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6.449" v="1491" actId="20577"/>
          <ac:cxnSpMkLst>
            <pc:docMk/>
            <pc:sldMk cId="2236827788" sldId="473"/>
            <ac:cxnSpMk id="55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6.092" v="1490" actId="20577"/>
          <ac:cxnSpMkLst>
            <pc:docMk/>
            <pc:sldMk cId="2236827788" sldId="473"/>
            <ac:cxnSpMk id="57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5.726" v="1489" actId="20577"/>
          <ac:cxnSpMkLst>
            <pc:docMk/>
            <pc:sldMk cId="2236827788" sldId="473"/>
            <ac:cxnSpMk id="59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5.301" v="1488" actId="20577"/>
          <ac:cxnSpMkLst>
            <pc:docMk/>
            <pc:sldMk cId="2236827788" sldId="473"/>
            <ac:cxnSpMk id="61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5.073" v="1487" actId="20577"/>
          <ac:cxnSpMkLst>
            <pc:docMk/>
            <pc:sldMk cId="2236827788" sldId="473"/>
            <ac:cxnSpMk id="64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4.075" v="1485" actId="20577"/>
          <ac:cxnSpMkLst>
            <pc:docMk/>
            <pc:sldMk cId="2236827788" sldId="473"/>
            <ac:cxnSpMk id="66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4.853" v="1486" actId="20577"/>
          <ac:cxnSpMkLst>
            <pc:docMk/>
            <pc:sldMk cId="2236827788" sldId="473"/>
            <ac:cxnSpMk id="68" creationId="{00000000-0000-0000-0000-000000000000}"/>
          </ac:cxnSpMkLst>
        </pc:cxnChg>
        <pc:cxnChg chg="mod">
          <ac:chgData name="Mike B" userId="5c4bf6a326bf31f5" providerId="LiveId" clId="{31CFED97-B732-4F84-A7C7-2E0E69BC5953}" dt="2021-03-15T01:30:46.905" v="1492" actId="20577"/>
          <ac:cxnSpMkLst>
            <pc:docMk/>
            <pc:sldMk cId="2236827788" sldId="473"/>
            <ac:cxnSpMk id="70" creationId="{00000000-0000-0000-0000-000000000000}"/>
          </ac:cxnSpMkLst>
        </pc:cxnChg>
      </pc:sldChg>
      <pc:sldChg chg="del">
        <pc:chgData name="Mike B" userId="5c4bf6a326bf31f5" providerId="LiveId" clId="{31CFED97-B732-4F84-A7C7-2E0E69BC5953}" dt="2021-03-14T21:18:44.710" v="72" actId="2696"/>
        <pc:sldMkLst>
          <pc:docMk/>
          <pc:sldMk cId="164291582" sldId="474"/>
        </pc:sldMkLst>
      </pc:sldChg>
      <pc:sldChg chg="modSp add del mod">
        <pc:chgData name="Mike B" userId="5c4bf6a326bf31f5" providerId="LiveId" clId="{31CFED97-B732-4F84-A7C7-2E0E69BC5953}" dt="2021-03-14T23:18:55.364" v="917"/>
        <pc:sldMkLst>
          <pc:docMk/>
          <pc:sldMk cId="769731725" sldId="474"/>
        </pc:sldMkLst>
        <pc:spChg chg="mod">
          <ac:chgData name="Mike B" userId="5c4bf6a326bf31f5" providerId="LiveId" clId="{31CFED97-B732-4F84-A7C7-2E0E69BC5953}" dt="2021-03-14T23:18:55.364" v="917"/>
          <ac:spMkLst>
            <pc:docMk/>
            <pc:sldMk cId="769731725" sldId="474"/>
            <ac:spMk id="3" creationId="{00000000-0000-0000-0000-000000000000}"/>
          </ac:spMkLst>
        </pc:spChg>
      </pc:sldChg>
      <pc:sldChg chg="delSp modSp add mod ord setBg modAnim">
        <pc:chgData name="Mike B" userId="5c4bf6a326bf31f5" providerId="LiveId" clId="{31CFED97-B732-4F84-A7C7-2E0E69BC5953}" dt="2021-03-15T02:24:37.531" v="2269" actId="2085"/>
        <pc:sldMkLst>
          <pc:docMk/>
          <pc:sldMk cId="1704812344" sldId="474"/>
        </pc:sldMkLst>
        <pc:spChg chg="mod">
          <ac:chgData name="Mike B" userId="5c4bf6a326bf31f5" providerId="LiveId" clId="{31CFED97-B732-4F84-A7C7-2E0E69BC5953}" dt="2021-03-15T02:24:37.531" v="2269" actId="2085"/>
          <ac:spMkLst>
            <pc:docMk/>
            <pc:sldMk cId="1704812344" sldId="474"/>
            <ac:spMk id="3" creationId="{D29CC531-832A-394B-A341-D0C1BEB0B6A9}"/>
          </ac:spMkLst>
        </pc:spChg>
        <pc:spChg chg="del mod">
          <ac:chgData name="Mike B" userId="5c4bf6a326bf31f5" providerId="LiveId" clId="{31CFED97-B732-4F84-A7C7-2E0E69BC5953}" dt="2021-03-14T23:19:17.423" v="922" actId="478"/>
          <ac:spMkLst>
            <pc:docMk/>
            <pc:sldMk cId="1704812344" sldId="474"/>
            <ac:spMk id="4" creationId="{EC7D9EED-A46F-CC44-872A-AFEB086D45F3}"/>
          </ac:spMkLst>
        </pc:spChg>
      </pc:sldChg>
      <pc:sldChg chg="delSp modSp add mod setBg">
        <pc:chgData name="Mike B" userId="5c4bf6a326bf31f5" providerId="LiveId" clId="{31CFED97-B732-4F84-A7C7-2E0E69BC5953}" dt="2021-03-15T02:56:04.776" v="2605" actId="113"/>
        <pc:sldMkLst>
          <pc:docMk/>
          <pc:sldMk cId="43349108" sldId="475"/>
        </pc:sldMkLst>
        <pc:spChg chg="mod">
          <ac:chgData name="Mike B" userId="5c4bf6a326bf31f5" providerId="LiveId" clId="{31CFED97-B732-4F84-A7C7-2E0E69BC5953}" dt="2021-03-14T23:35:40.950" v="961" actId="207"/>
          <ac:spMkLst>
            <pc:docMk/>
            <pc:sldMk cId="43349108" sldId="475"/>
            <ac:spMk id="2" creationId="{16F8C6EA-5317-49D9-882B-985628F6C3A2}"/>
          </ac:spMkLst>
        </pc:spChg>
        <pc:spChg chg="del">
          <ac:chgData name="Mike B" userId="5c4bf6a326bf31f5" providerId="LiveId" clId="{31CFED97-B732-4F84-A7C7-2E0E69BC5953}" dt="2021-03-14T23:21:43.993" v="933" actId="478"/>
          <ac:spMkLst>
            <pc:docMk/>
            <pc:sldMk cId="43349108" sldId="475"/>
            <ac:spMk id="4" creationId="{2B5C412A-414D-8D4A-AEC9-BE7EC0F11C53}"/>
          </ac:spMkLst>
        </pc:spChg>
        <pc:spChg chg="mod">
          <ac:chgData name="Mike B" userId="5c4bf6a326bf31f5" providerId="LiveId" clId="{31CFED97-B732-4F84-A7C7-2E0E69BC5953}" dt="2021-03-15T00:02:36.096" v="1257" actId="1036"/>
          <ac:spMkLst>
            <pc:docMk/>
            <pc:sldMk cId="43349108" sldId="475"/>
            <ac:spMk id="5" creationId="{CC5DD982-D077-A247-8C60-E93D86EF44F8}"/>
          </ac:spMkLst>
        </pc:spChg>
        <pc:spChg chg="mod">
          <ac:chgData name="Mike B" userId="5c4bf6a326bf31f5" providerId="LiveId" clId="{31CFED97-B732-4F84-A7C7-2E0E69BC5953}" dt="2021-03-15T02:56:04.776" v="2605" actId="113"/>
          <ac:spMkLst>
            <pc:docMk/>
            <pc:sldMk cId="43349108" sldId="475"/>
            <ac:spMk id="7" creationId="{350F17E1-396C-7E4B-BD8D-32B6A18EA980}"/>
          </ac:spMkLst>
        </pc:spChg>
        <pc:picChg chg="mod">
          <ac:chgData name="Mike B" userId="5c4bf6a326bf31f5" providerId="LiveId" clId="{31CFED97-B732-4F84-A7C7-2E0E69BC5953}" dt="2021-03-15T00:02:24.336" v="1243" actId="1036"/>
          <ac:picMkLst>
            <pc:docMk/>
            <pc:sldMk cId="43349108" sldId="475"/>
            <ac:picMk id="3" creationId="{00000000-0000-0000-0000-000000000000}"/>
          </ac:picMkLst>
        </pc:picChg>
      </pc:sldChg>
      <pc:sldChg chg="add del">
        <pc:chgData name="Mike B" userId="5c4bf6a326bf31f5" providerId="LiveId" clId="{31CFED97-B732-4F84-A7C7-2E0E69BC5953}" dt="2021-03-14T23:18:55.364" v="917"/>
        <pc:sldMkLst>
          <pc:docMk/>
          <pc:sldMk cId="621218083" sldId="475"/>
        </pc:sldMkLst>
      </pc:sldChg>
      <pc:sldChg chg="add del">
        <pc:chgData name="Mike B" userId="5c4bf6a326bf31f5" providerId="LiveId" clId="{31CFED97-B732-4F84-A7C7-2E0E69BC5953}" dt="2021-03-14T23:18:55.364" v="917"/>
        <pc:sldMkLst>
          <pc:docMk/>
          <pc:sldMk cId="379187119" sldId="476"/>
        </pc:sldMkLst>
      </pc:sldChg>
      <pc:sldChg chg="delSp modSp add mod setBg">
        <pc:chgData name="Mike B" userId="5c4bf6a326bf31f5" providerId="LiveId" clId="{31CFED97-B732-4F84-A7C7-2E0E69BC5953}" dt="2021-03-15T02:32:17.808" v="2419" actId="255"/>
        <pc:sldMkLst>
          <pc:docMk/>
          <pc:sldMk cId="3929252215" sldId="476"/>
        </pc:sldMkLst>
        <pc:spChg chg="mod">
          <ac:chgData name="Mike B" userId="5c4bf6a326bf31f5" providerId="LiveId" clId="{31CFED97-B732-4F84-A7C7-2E0E69BC5953}" dt="2021-03-15T00:02:52.310" v="1283" actId="1036"/>
          <ac:spMkLst>
            <pc:docMk/>
            <pc:sldMk cId="3929252215" sldId="476"/>
            <ac:spMk id="2" creationId="{83EC7E96-4BD7-EB46-9AF8-CC46FBDF2BDC}"/>
          </ac:spMkLst>
        </pc:spChg>
        <pc:spChg chg="mod">
          <ac:chgData name="Mike B" userId="5c4bf6a326bf31f5" providerId="LiveId" clId="{31CFED97-B732-4F84-A7C7-2E0E69BC5953}" dt="2021-03-15T02:32:17.808" v="2419" actId="255"/>
          <ac:spMkLst>
            <pc:docMk/>
            <pc:sldMk cId="3929252215" sldId="476"/>
            <ac:spMk id="3" creationId="{781E66BA-3421-4248-8F2D-40F4F38BA461}"/>
          </ac:spMkLst>
        </pc:spChg>
        <pc:spChg chg="mod">
          <ac:chgData name="Mike B" userId="5c4bf6a326bf31f5" providerId="LiveId" clId="{31CFED97-B732-4F84-A7C7-2E0E69BC5953}" dt="2021-03-14T23:35:53.427" v="965" actId="207"/>
          <ac:spMkLst>
            <pc:docMk/>
            <pc:sldMk cId="3929252215" sldId="476"/>
            <ac:spMk id="4" creationId="{4836E72A-5664-4C12-9A79-AC9558C50F99}"/>
          </ac:spMkLst>
        </pc:spChg>
        <pc:spChg chg="del">
          <ac:chgData name="Mike B" userId="5c4bf6a326bf31f5" providerId="LiveId" clId="{31CFED97-B732-4F84-A7C7-2E0E69BC5953}" dt="2021-03-14T23:22:19.499" v="935" actId="478"/>
          <ac:spMkLst>
            <pc:docMk/>
            <pc:sldMk cId="3929252215" sldId="476"/>
            <ac:spMk id="5" creationId="{C29C6AEE-F360-C846-AF2C-600AECC26415}"/>
          </ac:spMkLst>
        </pc:spChg>
        <pc:picChg chg="mod">
          <ac:chgData name="Mike B" userId="5c4bf6a326bf31f5" providerId="LiveId" clId="{31CFED97-B732-4F84-A7C7-2E0E69BC5953}" dt="2021-03-15T00:02:45.506" v="1277" actId="1036"/>
          <ac:picMkLst>
            <pc:docMk/>
            <pc:sldMk cId="3929252215" sldId="476"/>
            <ac:picMk id="6" creationId="{00000000-0000-0000-0000-000000000000}"/>
          </ac:picMkLst>
        </pc:picChg>
      </pc:sldChg>
      <pc:sldChg chg="delSp modSp add mod setBg">
        <pc:chgData name="Mike B" userId="5c4bf6a326bf31f5" providerId="LiveId" clId="{31CFED97-B732-4F84-A7C7-2E0E69BC5953}" dt="2021-03-14T23:36:33.436" v="975" actId="255"/>
        <pc:sldMkLst>
          <pc:docMk/>
          <pc:sldMk cId="2863999344" sldId="477"/>
        </pc:sldMkLst>
        <pc:spChg chg="mod">
          <ac:chgData name="Mike B" userId="5c4bf6a326bf31f5" providerId="LiveId" clId="{31CFED97-B732-4F84-A7C7-2E0E69BC5953}" dt="2021-03-14T23:36:33.436" v="975" actId="255"/>
          <ac:spMkLst>
            <pc:docMk/>
            <pc:sldMk cId="2863999344" sldId="477"/>
            <ac:spMk id="2" creationId="{37D1E226-5DA3-4795-AB7A-F8C0DBD0C741}"/>
          </ac:spMkLst>
        </pc:spChg>
        <pc:spChg chg="del mod">
          <ac:chgData name="Mike B" userId="5c4bf6a326bf31f5" providerId="LiveId" clId="{31CFED97-B732-4F84-A7C7-2E0E69BC5953}" dt="2021-03-14T23:23:43.822" v="941" actId="478"/>
          <ac:spMkLst>
            <pc:docMk/>
            <pc:sldMk cId="2863999344" sldId="477"/>
            <ac:spMk id="5" creationId="{533B96C8-CEE5-064A-B647-AF8D1B36D088}"/>
          </ac:spMkLst>
        </pc:spChg>
      </pc:sldChg>
      <pc:sldChg chg="delSp modSp add mod setBg">
        <pc:chgData name="Mike B" userId="5c4bf6a326bf31f5" providerId="LiveId" clId="{31CFED97-B732-4F84-A7C7-2E0E69BC5953}" dt="2021-03-15T03:00:07.986" v="2661" actId="2085"/>
        <pc:sldMkLst>
          <pc:docMk/>
          <pc:sldMk cId="2333309652" sldId="478"/>
        </pc:sldMkLst>
        <pc:spChg chg="mod">
          <ac:chgData name="Mike B" userId="5c4bf6a326bf31f5" providerId="LiveId" clId="{31CFED97-B732-4F84-A7C7-2E0E69BC5953}" dt="2021-03-15T00:03:57.109" v="1304" actId="1036"/>
          <ac:spMkLst>
            <pc:docMk/>
            <pc:sldMk cId="2333309652" sldId="478"/>
            <ac:spMk id="2" creationId="{38B8134B-D312-AA40-A175-20BEFF874346}"/>
          </ac:spMkLst>
        </pc:spChg>
        <pc:spChg chg="mod">
          <ac:chgData name="Mike B" userId="5c4bf6a326bf31f5" providerId="LiveId" clId="{31CFED97-B732-4F84-A7C7-2E0E69BC5953}" dt="2021-03-15T03:00:07.986" v="2661" actId="2085"/>
          <ac:spMkLst>
            <pc:docMk/>
            <pc:sldMk cId="2333309652" sldId="478"/>
            <ac:spMk id="3" creationId="{67C0E205-3719-5347-BBAA-3D410608B798}"/>
          </ac:spMkLst>
        </pc:spChg>
        <pc:spChg chg="del">
          <ac:chgData name="Mike B" userId="5c4bf6a326bf31f5" providerId="LiveId" clId="{31CFED97-B732-4F84-A7C7-2E0E69BC5953}" dt="2021-03-14T23:25:12.841" v="948" actId="478"/>
          <ac:spMkLst>
            <pc:docMk/>
            <pc:sldMk cId="2333309652" sldId="478"/>
            <ac:spMk id="5" creationId="{181DA924-7008-174A-B45C-3441C557F656}"/>
          </ac:spMkLst>
        </pc:spChg>
        <pc:spChg chg="mod">
          <ac:chgData name="Mike B" userId="5c4bf6a326bf31f5" providerId="LiveId" clId="{31CFED97-B732-4F84-A7C7-2E0E69BC5953}" dt="2021-03-14T23:37:18.070" v="993" actId="207"/>
          <ac:spMkLst>
            <pc:docMk/>
            <pc:sldMk cId="2333309652" sldId="478"/>
            <ac:spMk id="6" creationId="{63FE3CD6-8EDC-4503-85AC-108CB5556D97}"/>
          </ac:spMkLst>
        </pc:spChg>
        <pc:picChg chg="mod">
          <ac:chgData name="Mike B" userId="5c4bf6a326bf31f5" providerId="LiveId" clId="{31CFED97-B732-4F84-A7C7-2E0E69BC5953}" dt="2021-03-15T00:03:50.369" v="1298" actId="14100"/>
          <ac:picMkLst>
            <pc:docMk/>
            <pc:sldMk cId="2333309652" sldId="478"/>
            <ac:picMk id="4" creationId="{00000000-0000-0000-0000-000000000000}"/>
          </ac:picMkLst>
        </pc:picChg>
      </pc:sldChg>
      <pc:sldChg chg="delSp modSp add mod setBg">
        <pc:chgData name="Mike B" userId="5c4bf6a326bf31f5" providerId="LiveId" clId="{31CFED97-B732-4F84-A7C7-2E0E69BC5953}" dt="2021-03-15T02:59:50.790" v="2660" actId="2085"/>
        <pc:sldMkLst>
          <pc:docMk/>
          <pc:sldMk cId="3307698717" sldId="479"/>
        </pc:sldMkLst>
        <pc:spChg chg="mod">
          <ac:chgData name="Mike B" userId="5c4bf6a326bf31f5" providerId="LiveId" clId="{31CFED97-B732-4F84-A7C7-2E0E69BC5953}" dt="2021-03-15T00:04:21.658" v="1319" actId="1036"/>
          <ac:spMkLst>
            <pc:docMk/>
            <pc:sldMk cId="3307698717" sldId="479"/>
            <ac:spMk id="2" creationId="{2CA87178-493F-E74C-9876-DBCE20BFB795}"/>
          </ac:spMkLst>
        </pc:spChg>
        <pc:spChg chg="mod">
          <ac:chgData name="Mike B" userId="5c4bf6a326bf31f5" providerId="LiveId" clId="{31CFED97-B732-4F84-A7C7-2E0E69BC5953}" dt="2021-03-14T23:37:27.766" v="997" actId="207"/>
          <ac:spMkLst>
            <pc:docMk/>
            <pc:sldMk cId="3307698717" sldId="479"/>
            <ac:spMk id="3" creationId="{60ED7090-92D6-4F25-9495-C2A02807FBB2}"/>
          </ac:spMkLst>
        </pc:spChg>
        <pc:spChg chg="mod">
          <ac:chgData name="Mike B" userId="5c4bf6a326bf31f5" providerId="LiveId" clId="{31CFED97-B732-4F84-A7C7-2E0E69BC5953}" dt="2021-03-15T02:59:50.790" v="2660" actId="2085"/>
          <ac:spMkLst>
            <pc:docMk/>
            <pc:sldMk cId="3307698717" sldId="479"/>
            <ac:spMk id="4" creationId="{FD94F7B3-449E-3E47-AB6E-532150357B8F}"/>
          </ac:spMkLst>
        </pc:spChg>
        <pc:spChg chg="del">
          <ac:chgData name="Mike B" userId="5c4bf6a326bf31f5" providerId="LiveId" clId="{31CFED97-B732-4F84-A7C7-2E0E69BC5953}" dt="2021-03-14T23:25:17.290" v="949" actId="478"/>
          <ac:spMkLst>
            <pc:docMk/>
            <pc:sldMk cId="3307698717" sldId="479"/>
            <ac:spMk id="5" creationId="{BE003918-1A09-A04E-82A9-93BF80A00488}"/>
          </ac:spMkLst>
        </pc:spChg>
        <pc:picChg chg="mod">
          <ac:chgData name="Mike B" userId="5c4bf6a326bf31f5" providerId="LiveId" clId="{31CFED97-B732-4F84-A7C7-2E0E69BC5953}" dt="2021-03-15T00:04:06.824" v="1309" actId="1076"/>
          <ac:picMkLst>
            <pc:docMk/>
            <pc:sldMk cId="3307698717" sldId="479"/>
            <ac:picMk id="7" creationId="{00000000-0000-0000-0000-000000000000}"/>
          </ac:picMkLst>
        </pc:picChg>
      </pc:sldChg>
      <pc:sldChg chg="delSp modSp add del mod setBg">
        <pc:chgData name="Mike B" userId="5c4bf6a326bf31f5" providerId="LiveId" clId="{31CFED97-B732-4F84-A7C7-2E0E69BC5953}" dt="2021-03-15T00:04:27.488" v="1320" actId="47"/>
        <pc:sldMkLst>
          <pc:docMk/>
          <pc:sldMk cId="3205528712" sldId="480"/>
        </pc:sldMkLst>
        <pc:spChg chg="mod">
          <ac:chgData name="Mike B" userId="5c4bf6a326bf31f5" providerId="LiveId" clId="{31CFED97-B732-4F84-A7C7-2E0E69BC5953}" dt="2021-03-14T23:37:39.163" v="1001" actId="207"/>
          <ac:spMkLst>
            <pc:docMk/>
            <pc:sldMk cId="3205528712" sldId="480"/>
            <ac:spMk id="3" creationId="{B4135B6E-FBA6-4737-BF2C-FD5C8EB2DC68}"/>
          </ac:spMkLst>
        </pc:spChg>
        <pc:spChg chg="del">
          <ac:chgData name="Mike B" userId="5c4bf6a326bf31f5" providerId="LiveId" clId="{31CFED97-B732-4F84-A7C7-2E0E69BC5953}" dt="2021-03-14T23:25:26.032" v="950" actId="478"/>
          <ac:spMkLst>
            <pc:docMk/>
            <pc:sldMk cId="3205528712" sldId="480"/>
            <ac:spMk id="5" creationId="{5063BC41-C681-5F4C-A1C4-69EC311115A6}"/>
          </ac:spMkLst>
        </pc:spChg>
      </pc:sldChg>
      <pc:sldChg chg="modSp add mod">
        <pc:chgData name="Mike B" userId="5c4bf6a326bf31f5" providerId="LiveId" clId="{31CFED97-B732-4F84-A7C7-2E0E69BC5953}" dt="2021-03-15T02:25:41.143" v="2273" actId="20577"/>
        <pc:sldMkLst>
          <pc:docMk/>
          <pc:sldMk cId="0" sldId="481"/>
        </pc:sldMkLst>
        <pc:spChg chg="mod">
          <ac:chgData name="Mike B" userId="5c4bf6a326bf31f5" providerId="LiveId" clId="{31CFED97-B732-4F84-A7C7-2E0E69BC5953}" dt="2021-03-15T02:25:41.143" v="2273" actId="20577"/>
          <ac:spMkLst>
            <pc:docMk/>
            <pc:sldMk cId="0" sldId="481"/>
            <ac:spMk id="7170" creationId="{00000000-0000-0000-0000-000000000000}"/>
          </ac:spMkLst>
        </pc:spChg>
        <pc:spChg chg="mod">
          <ac:chgData name="Mike B" userId="5c4bf6a326bf31f5" providerId="LiveId" clId="{31CFED97-B732-4F84-A7C7-2E0E69BC5953}" dt="2021-03-15T01:22:32.491" v="1352" actId="27636"/>
          <ac:spMkLst>
            <pc:docMk/>
            <pc:sldMk cId="0" sldId="481"/>
            <ac:spMk id="7171" creationId="{00000000-0000-0000-0000-000000000000}"/>
          </ac:spMkLst>
        </pc:spChg>
      </pc:sldChg>
      <pc:sldChg chg="modSp add del mod">
        <pc:chgData name="Mike B" userId="5c4bf6a326bf31f5" providerId="LiveId" clId="{31CFED97-B732-4F84-A7C7-2E0E69BC5953}" dt="2021-03-15T02:25:48.627" v="2279" actId="20577"/>
        <pc:sldMkLst>
          <pc:docMk/>
          <pc:sldMk cId="0" sldId="482"/>
        </pc:sldMkLst>
        <pc:spChg chg="mod">
          <ac:chgData name="Mike B" userId="5c4bf6a326bf31f5" providerId="LiveId" clId="{31CFED97-B732-4F84-A7C7-2E0E69BC5953}" dt="2021-03-15T02:25:48.627" v="2279" actId="20577"/>
          <ac:spMkLst>
            <pc:docMk/>
            <pc:sldMk cId="0" sldId="482"/>
            <ac:spMk id="123906" creationId="{00000000-0000-0000-0000-000000000000}"/>
          </ac:spMkLst>
        </pc:spChg>
      </pc:sldChg>
      <pc:sldChg chg="modSp add mod ord">
        <pc:chgData name="Mike B" userId="5c4bf6a326bf31f5" providerId="LiveId" clId="{31CFED97-B732-4F84-A7C7-2E0E69BC5953}" dt="2021-03-20T16:05:01.616" v="2748" actId="20577"/>
        <pc:sldMkLst>
          <pc:docMk/>
          <pc:sldMk cId="162338512" sldId="483"/>
        </pc:sldMkLst>
        <pc:spChg chg="mod">
          <ac:chgData name="Mike B" userId="5c4bf6a326bf31f5" providerId="LiveId" clId="{31CFED97-B732-4F84-A7C7-2E0E69BC5953}" dt="2021-03-20T16:05:01.616" v="2748" actId="20577"/>
          <ac:spMkLst>
            <pc:docMk/>
            <pc:sldMk cId="162338512" sldId="483"/>
            <ac:spMk id="26627" creationId="{00000000-0000-0000-0000-000000000000}"/>
          </ac:spMkLst>
        </pc:spChg>
      </pc:sldChg>
    </pc:docChg>
  </pc:docChgLst>
  <pc:docChgLst>
    <pc:chgData name="Mike B" userId="5c4bf6a326bf31f5" providerId="LiveId" clId="{BCE67895-C3DF-4324-921E-1D480DD8563B}"/>
    <pc:docChg chg="modSld">
      <pc:chgData name="Mike B" userId="5c4bf6a326bf31f5" providerId="LiveId" clId="{BCE67895-C3DF-4324-921E-1D480DD8563B}" dt="2024-02-20T17:10:07.432" v="26" actId="20577"/>
      <pc:docMkLst>
        <pc:docMk/>
      </pc:docMkLst>
      <pc:sldChg chg="modSp mod">
        <pc:chgData name="Mike B" userId="5c4bf6a326bf31f5" providerId="LiveId" clId="{BCE67895-C3DF-4324-921E-1D480DD8563B}" dt="2024-02-20T17:07:46.460" v="21" actId="20577"/>
        <pc:sldMkLst>
          <pc:docMk/>
          <pc:sldMk cId="1197408365" sldId="320"/>
        </pc:sldMkLst>
        <pc:spChg chg="mod">
          <ac:chgData name="Mike B" userId="5c4bf6a326bf31f5" providerId="LiveId" clId="{BCE67895-C3DF-4324-921E-1D480DD8563B}" dt="2024-02-20T17:07:46.460" v="21" actId="20577"/>
          <ac:spMkLst>
            <pc:docMk/>
            <pc:sldMk cId="1197408365" sldId="320"/>
            <ac:spMk id="3" creationId="{D8EF2C0D-F1F7-0344-9A61-64F4444BE618}"/>
          </ac:spMkLst>
        </pc:spChg>
      </pc:sldChg>
      <pc:sldChg chg="modSp mod">
        <pc:chgData name="Mike B" userId="5c4bf6a326bf31f5" providerId="LiveId" clId="{BCE67895-C3DF-4324-921E-1D480DD8563B}" dt="2024-02-20T17:10:07.432" v="26" actId="20577"/>
        <pc:sldMkLst>
          <pc:docMk/>
          <pc:sldMk cId="3710951061" sldId="361"/>
        </pc:sldMkLst>
        <pc:spChg chg="mod">
          <ac:chgData name="Mike B" userId="5c4bf6a326bf31f5" providerId="LiveId" clId="{BCE67895-C3DF-4324-921E-1D480DD8563B}" dt="2024-02-20T17:10:07.432" v="26" actId="20577"/>
          <ac:spMkLst>
            <pc:docMk/>
            <pc:sldMk cId="3710951061" sldId="361"/>
            <ac:spMk id="118787" creationId="{00000000-0000-0000-0000-000000000000}"/>
          </ac:spMkLst>
        </pc:spChg>
      </pc:sldChg>
      <pc:sldChg chg="modSp">
        <pc:chgData name="Mike B" userId="5c4bf6a326bf31f5" providerId="LiveId" clId="{BCE67895-C3DF-4324-921E-1D480DD8563B}" dt="2024-02-20T17:00:51.980" v="8" actId="20577"/>
        <pc:sldMkLst>
          <pc:docMk/>
          <pc:sldMk cId="1704812344" sldId="474"/>
        </pc:sldMkLst>
        <pc:spChg chg="mod">
          <ac:chgData name="Mike B" userId="5c4bf6a326bf31f5" providerId="LiveId" clId="{BCE67895-C3DF-4324-921E-1D480DD8563B}" dt="2024-02-20T17:00:51.980" v="8" actId="20577"/>
          <ac:spMkLst>
            <pc:docMk/>
            <pc:sldMk cId="1704812344" sldId="474"/>
            <ac:spMk id="3" creationId="{D29CC531-832A-394B-A341-D0C1BEB0B6A9}"/>
          </ac:spMkLst>
        </pc:spChg>
      </pc:sldChg>
    </pc:docChg>
  </pc:docChgLst>
  <pc:docChgLst>
    <pc:chgData name="Mike B" userId="5c4bf6a326bf31f5" providerId="LiveId" clId="{97621500-3AAD-4CAA-A379-297E5D1CEFF0}"/>
    <pc:docChg chg="undo redo custSel addSld delSld modSld sldOrd">
      <pc:chgData name="Mike B" userId="5c4bf6a326bf31f5" providerId="LiveId" clId="{97621500-3AAD-4CAA-A379-297E5D1CEFF0}" dt="2021-03-08T18:21:37.105" v="5104" actId="20577"/>
      <pc:docMkLst>
        <pc:docMk/>
      </pc:docMkLst>
      <pc:sldChg chg="modSp mod">
        <pc:chgData name="Mike B" userId="5c4bf6a326bf31f5" providerId="LiveId" clId="{97621500-3AAD-4CAA-A379-297E5D1CEFF0}" dt="2021-03-06T22:53:01.155" v="38" actId="20577"/>
        <pc:sldMkLst>
          <pc:docMk/>
          <pc:sldMk cId="0" sldId="256"/>
        </pc:sldMkLst>
        <pc:spChg chg="mod">
          <ac:chgData name="Mike B" userId="5c4bf6a326bf31f5" providerId="LiveId" clId="{97621500-3AAD-4CAA-A379-297E5D1CEFF0}" dt="2021-03-06T22:53:01.155" v="38" actId="20577"/>
          <ac:spMkLst>
            <pc:docMk/>
            <pc:sldMk cId="0" sldId="256"/>
            <ac:spMk id="2051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18:21:03.146" v="5092" actId="20577"/>
        <pc:sldMkLst>
          <pc:docMk/>
          <pc:sldMk cId="0" sldId="257"/>
        </pc:sldMkLst>
        <pc:spChg chg="mod">
          <ac:chgData name="Mike B" userId="5c4bf6a326bf31f5" providerId="LiveId" clId="{97621500-3AAD-4CAA-A379-297E5D1CEFF0}" dt="2021-03-08T00:33:32.051" v="1361" actId="20577"/>
          <ac:spMkLst>
            <pc:docMk/>
            <pc:sldMk cId="0" sldId="257"/>
            <ac:spMk id="11267" creationId="{00000000-0000-0000-0000-000000000000}"/>
          </ac:spMkLst>
        </pc:spChg>
        <pc:spChg chg="mod">
          <ac:chgData name="Mike B" userId="5c4bf6a326bf31f5" providerId="LiveId" clId="{97621500-3AAD-4CAA-A379-297E5D1CEFF0}" dt="2021-03-08T00:34:54.303" v="1370" actId="1037"/>
          <ac:spMkLst>
            <pc:docMk/>
            <pc:sldMk cId="0" sldId="257"/>
            <ac:spMk id="11269" creationId="{00000000-0000-0000-0000-000000000000}"/>
          </ac:spMkLst>
        </pc:spChg>
        <pc:spChg chg="mod">
          <ac:chgData name="Mike B" userId="5c4bf6a326bf31f5" providerId="LiveId" clId="{97621500-3AAD-4CAA-A379-297E5D1CEFF0}" dt="2021-03-08T00:34:03.944" v="1365" actId="11530"/>
          <ac:spMkLst>
            <pc:docMk/>
            <pc:sldMk cId="0" sldId="257"/>
            <ac:spMk id="11270" creationId="{00000000-0000-0000-0000-000000000000}"/>
          </ac:spMkLst>
        </pc:spChg>
        <pc:spChg chg="mod">
          <ac:chgData name="Mike B" userId="5c4bf6a326bf31f5" providerId="LiveId" clId="{97621500-3AAD-4CAA-A379-297E5D1CEFF0}" dt="2021-03-08T00:33:48.368" v="1363" actId="11530"/>
          <ac:spMkLst>
            <pc:docMk/>
            <pc:sldMk cId="0" sldId="257"/>
            <ac:spMk id="11271" creationId="{00000000-0000-0000-0000-000000000000}"/>
          </ac:spMkLst>
        </pc:spChg>
        <pc:spChg chg="mod">
          <ac:chgData name="Mike B" userId="5c4bf6a326bf31f5" providerId="LiveId" clId="{97621500-3AAD-4CAA-A379-297E5D1CEFF0}" dt="2021-03-08T00:33:55.549" v="1364" actId="11530"/>
          <ac:spMkLst>
            <pc:docMk/>
            <pc:sldMk cId="0" sldId="257"/>
            <ac:spMk id="11272" creationId="{00000000-0000-0000-0000-000000000000}"/>
          </ac:spMkLst>
        </pc:spChg>
        <pc:spChg chg="mod">
          <ac:chgData name="Mike B" userId="5c4bf6a326bf31f5" providerId="LiveId" clId="{97621500-3AAD-4CAA-A379-297E5D1CEFF0}" dt="2021-03-08T00:35:24.615" v="1373" actId="14100"/>
          <ac:spMkLst>
            <pc:docMk/>
            <pc:sldMk cId="0" sldId="257"/>
            <ac:spMk id="11273" creationId="{00000000-0000-0000-0000-000000000000}"/>
          </ac:spMkLst>
        </pc:spChg>
        <pc:spChg chg="mod">
          <ac:chgData name="Mike B" userId="5c4bf6a326bf31f5" providerId="LiveId" clId="{97621500-3AAD-4CAA-A379-297E5D1CEFF0}" dt="2021-03-08T00:35:53.623" v="1374" actId="14100"/>
          <ac:spMkLst>
            <pc:docMk/>
            <pc:sldMk cId="0" sldId="257"/>
            <ac:spMk id="11277" creationId="{00000000-0000-0000-0000-000000000000}"/>
          </ac:spMkLst>
        </pc:spChg>
        <pc:spChg chg="mod">
          <ac:chgData name="Mike B" userId="5c4bf6a326bf31f5" providerId="LiveId" clId="{97621500-3AAD-4CAA-A379-297E5D1CEFF0}" dt="2021-03-08T00:35:10.106" v="1371" actId="14100"/>
          <ac:spMkLst>
            <pc:docMk/>
            <pc:sldMk cId="0" sldId="257"/>
            <ac:spMk id="11278" creationId="{00000000-0000-0000-0000-000000000000}"/>
          </ac:spMkLst>
        </pc:spChg>
        <pc:spChg chg="mod">
          <ac:chgData name="Mike B" userId="5c4bf6a326bf31f5" providerId="LiveId" clId="{97621500-3AAD-4CAA-A379-297E5D1CEFF0}" dt="2021-03-08T18:21:03.146" v="5092" actId="20577"/>
          <ac:spMkLst>
            <pc:docMk/>
            <pc:sldMk cId="0" sldId="257"/>
            <ac:spMk id="11281" creationId="{00000000-0000-0000-0000-000000000000}"/>
          </ac:spMkLst>
        </pc:spChg>
        <pc:graphicFrameChg chg="modGraphic">
          <ac:chgData name="Mike B" userId="5c4bf6a326bf31f5" providerId="LiveId" clId="{97621500-3AAD-4CAA-A379-297E5D1CEFF0}" dt="2021-03-08T00:34:36.365" v="1369" actId="20577"/>
          <ac:graphicFrameMkLst>
            <pc:docMk/>
            <pc:sldMk cId="0" sldId="257"/>
            <ac:graphicFrameMk id="23" creationId="{00000000-0000-0000-0000-000000000000}"/>
          </ac:graphicFrameMkLst>
        </pc:graphicFrameChg>
      </pc:sldChg>
      <pc:sldChg chg="modSp add mod">
        <pc:chgData name="Mike B" userId="5c4bf6a326bf31f5" providerId="LiveId" clId="{97621500-3AAD-4CAA-A379-297E5D1CEFF0}" dt="2021-03-08T02:08:03.131" v="2048" actId="20577"/>
        <pc:sldMkLst>
          <pc:docMk/>
          <pc:sldMk cId="0" sldId="258"/>
        </pc:sldMkLst>
        <pc:spChg chg="mod">
          <ac:chgData name="Mike B" userId="5c4bf6a326bf31f5" providerId="LiveId" clId="{97621500-3AAD-4CAA-A379-297E5D1CEFF0}" dt="2021-03-08T02:07:04.573" v="1963" actId="20577"/>
          <ac:spMkLst>
            <pc:docMk/>
            <pc:sldMk cId="0" sldId="258"/>
            <ac:spMk id="7170" creationId="{00000000-0000-0000-0000-000000000000}"/>
          </ac:spMkLst>
        </pc:spChg>
        <pc:spChg chg="mod">
          <ac:chgData name="Mike B" userId="5c4bf6a326bf31f5" providerId="LiveId" clId="{97621500-3AAD-4CAA-A379-297E5D1CEFF0}" dt="2021-03-08T02:08:03.131" v="2048" actId="20577"/>
          <ac:spMkLst>
            <pc:docMk/>
            <pc:sldMk cId="0" sldId="258"/>
            <ac:spMk id="7171" creationId="{00000000-0000-0000-0000-000000000000}"/>
          </ac:spMkLst>
        </pc:spChg>
      </pc:sldChg>
      <pc:sldChg chg="modSp add mod modAnim">
        <pc:chgData name="Mike B" userId="5c4bf6a326bf31f5" providerId="LiveId" clId="{97621500-3AAD-4CAA-A379-297E5D1CEFF0}" dt="2021-03-08T03:57:30.754" v="5034" actId="27636"/>
        <pc:sldMkLst>
          <pc:docMk/>
          <pc:sldMk cId="0" sldId="259"/>
        </pc:sldMkLst>
        <pc:spChg chg="mod">
          <ac:chgData name="Mike B" userId="5c4bf6a326bf31f5" providerId="LiveId" clId="{97621500-3AAD-4CAA-A379-297E5D1CEFF0}" dt="2021-03-08T03:57:30.754" v="5034" actId="27636"/>
          <ac:spMkLst>
            <pc:docMk/>
            <pc:sldMk cId="0" sldId="259"/>
            <ac:spMk id="6147" creationId="{00000000-0000-0000-0000-000000000000}"/>
          </ac:spMkLst>
        </pc:spChg>
      </pc:sldChg>
      <pc:sldChg chg="addSp delSp modSp add mod modAnim">
        <pc:chgData name="Mike B" userId="5c4bf6a326bf31f5" providerId="LiveId" clId="{97621500-3AAD-4CAA-A379-297E5D1CEFF0}" dt="2021-03-08T03:59:15.856" v="5049"/>
        <pc:sldMkLst>
          <pc:docMk/>
          <pc:sldMk cId="0" sldId="260"/>
        </pc:sldMkLst>
        <pc:spChg chg="mod">
          <ac:chgData name="Mike B" userId="5c4bf6a326bf31f5" providerId="LiveId" clId="{97621500-3AAD-4CAA-A379-297E5D1CEFF0}" dt="2021-03-08T02:08:43.822" v="2100" actId="20577"/>
          <ac:spMkLst>
            <pc:docMk/>
            <pc:sldMk cId="0" sldId="260"/>
            <ac:spMk id="10243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7T22:29:29.532" v="921" actId="478"/>
          <ac:picMkLst>
            <pc:docMk/>
            <pc:sldMk cId="0" sldId="260"/>
            <ac:picMk id="2" creationId="{70FD116B-3E55-43B8-951F-2172872E1922}"/>
          </ac:picMkLst>
        </pc:picChg>
        <pc:picChg chg="add mod">
          <ac:chgData name="Mike B" userId="5c4bf6a326bf31f5" providerId="LiveId" clId="{97621500-3AAD-4CAA-A379-297E5D1CEFF0}" dt="2021-03-07T22:29:27.684" v="920" actId="1076"/>
          <ac:picMkLst>
            <pc:docMk/>
            <pc:sldMk cId="0" sldId="260"/>
            <ac:picMk id="3" creationId="{534AD5EC-D03A-4C1A-8439-22A935DDDE23}"/>
          </ac:picMkLst>
        </pc:picChg>
        <pc:picChg chg="add del mod modCrop">
          <ac:chgData name="Mike B" userId="5c4bf6a326bf31f5" providerId="LiveId" clId="{97621500-3AAD-4CAA-A379-297E5D1CEFF0}" dt="2021-03-07T22:30:23.051" v="933" actId="478"/>
          <ac:picMkLst>
            <pc:docMk/>
            <pc:sldMk cId="0" sldId="260"/>
            <ac:picMk id="4" creationId="{F24B5A76-4E7E-4CE6-8BDA-5E49ACA9A610}"/>
          </ac:picMkLst>
        </pc:picChg>
        <pc:picChg chg="add mod">
          <ac:chgData name="Mike B" userId="5c4bf6a326bf31f5" providerId="LiveId" clId="{97621500-3AAD-4CAA-A379-297E5D1CEFF0}" dt="2021-03-07T22:30:46.910" v="935" actId="1076"/>
          <ac:picMkLst>
            <pc:docMk/>
            <pc:sldMk cId="0" sldId="260"/>
            <ac:picMk id="5" creationId="{FA54C6F4-02D9-4B68-9D21-2BED4B354C2D}"/>
          </ac:picMkLst>
        </pc:picChg>
        <pc:picChg chg="add del mod modCrop">
          <ac:chgData name="Mike B" userId="5c4bf6a326bf31f5" providerId="LiveId" clId="{97621500-3AAD-4CAA-A379-297E5D1CEFF0}" dt="2021-03-07T22:32:06.183" v="946" actId="478"/>
          <ac:picMkLst>
            <pc:docMk/>
            <pc:sldMk cId="0" sldId="260"/>
            <ac:picMk id="6" creationId="{03CBC689-79B2-4A1B-830F-0A03562C86F8}"/>
          </ac:picMkLst>
        </pc:picChg>
        <pc:picChg chg="del">
          <ac:chgData name="Mike B" userId="5c4bf6a326bf31f5" providerId="LiveId" clId="{97621500-3AAD-4CAA-A379-297E5D1CEFF0}" dt="2021-03-07T22:28:40.517" v="912" actId="478"/>
          <ac:picMkLst>
            <pc:docMk/>
            <pc:sldMk cId="0" sldId="260"/>
            <ac:picMk id="7" creationId="{00000000-0000-0000-0000-000000000000}"/>
          </ac:picMkLst>
        </pc:picChg>
        <pc:picChg chg="del">
          <ac:chgData name="Mike B" userId="5c4bf6a326bf31f5" providerId="LiveId" clId="{97621500-3AAD-4CAA-A379-297E5D1CEFF0}" dt="2021-03-07T22:28:38.078" v="911" actId="478"/>
          <ac:picMkLst>
            <pc:docMk/>
            <pc:sldMk cId="0" sldId="260"/>
            <ac:picMk id="8" creationId="{00000000-0000-0000-0000-000000000000}"/>
          </ac:picMkLst>
        </pc:picChg>
        <pc:picChg chg="del">
          <ac:chgData name="Mike B" userId="5c4bf6a326bf31f5" providerId="LiveId" clId="{97621500-3AAD-4CAA-A379-297E5D1CEFF0}" dt="2021-03-07T22:31:14.795" v="936" actId="478"/>
          <ac:picMkLst>
            <pc:docMk/>
            <pc:sldMk cId="0" sldId="260"/>
            <ac:picMk id="9" creationId="{00000000-0000-0000-0000-000000000000}"/>
          </ac:picMkLst>
        </pc:picChg>
        <pc:picChg chg="add mod">
          <ac:chgData name="Mike B" userId="5c4bf6a326bf31f5" providerId="LiveId" clId="{97621500-3AAD-4CAA-A379-297E5D1CEFF0}" dt="2021-03-07T22:32:21.061" v="950" actId="1076"/>
          <ac:picMkLst>
            <pc:docMk/>
            <pc:sldMk cId="0" sldId="260"/>
            <ac:picMk id="10" creationId="{43FC06A9-FBCD-4574-8132-0D941F092F1E}"/>
          </ac:picMkLst>
        </pc:picChg>
        <pc:picChg chg="del">
          <ac:chgData name="Mike B" userId="5c4bf6a326bf31f5" providerId="LiveId" clId="{97621500-3AAD-4CAA-A379-297E5D1CEFF0}" dt="2021-03-07T22:31:17.393" v="937" actId="478"/>
          <ac:picMkLst>
            <pc:docMk/>
            <pc:sldMk cId="0" sldId="260"/>
            <ac:picMk id="11" creationId="{00000000-0000-0000-0000-000000000000}"/>
          </ac:picMkLst>
        </pc:picChg>
        <pc:picChg chg="add del">
          <ac:chgData name="Mike B" userId="5c4bf6a326bf31f5" providerId="LiveId" clId="{97621500-3AAD-4CAA-A379-297E5D1CEFF0}" dt="2021-03-07T22:33:32.505" v="969" actId="478"/>
          <ac:picMkLst>
            <pc:docMk/>
            <pc:sldMk cId="0" sldId="260"/>
            <ac:picMk id="12" creationId="{00000000-0000-0000-0000-000000000000}"/>
          </ac:picMkLst>
        </pc:picChg>
        <pc:picChg chg="add del mod">
          <ac:chgData name="Mike B" userId="5c4bf6a326bf31f5" providerId="LiveId" clId="{97621500-3AAD-4CAA-A379-297E5D1CEFF0}" dt="2021-03-07T22:29:35.940" v="923"/>
          <ac:picMkLst>
            <pc:docMk/>
            <pc:sldMk cId="0" sldId="260"/>
            <ac:picMk id="13" creationId="{25001929-8BA5-48CE-8302-0D63339EBF67}"/>
          </ac:picMkLst>
        </pc:picChg>
        <pc:picChg chg="add del">
          <ac:chgData name="Mike B" userId="5c4bf6a326bf31f5" providerId="LiveId" clId="{97621500-3AAD-4CAA-A379-297E5D1CEFF0}" dt="2021-03-07T22:33:33.222" v="970" actId="478"/>
          <ac:picMkLst>
            <pc:docMk/>
            <pc:sldMk cId="0" sldId="260"/>
            <ac:picMk id="14" creationId="{00000000-0000-0000-0000-000000000000}"/>
          </ac:picMkLst>
        </pc:picChg>
        <pc:picChg chg="add del mod modCrop">
          <ac:chgData name="Mike B" userId="5c4bf6a326bf31f5" providerId="LiveId" clId="{97621500-3AAD-4CAA-A379-297E5D1CEFF0}" dt="2021-03-07T22:33:04.298" v="960" actId="478"/>
          <ac:picMkLst>
            <pc:docMk/>
            <pc:sldMk cId="0" sldId="260"/>
            <ac:picMk id="15" creationId="{5FD73B30-C071-4271-A1A1-6BC57A1F4E2E}"/>
          </ac:picMkLst>
        </pc:picChg>
        <pc:picChg chg="add mod">
          <ac:chgData name="Mike B" userId="5c4bf6a326bf31f5" providerId="LiveId" clId="{97621500-3AAD-4CAA-A379-297E5D1CEFF0}" dt="2021-03-07T22:33:14.059" v="964" actId="1076"/>
          <ac:picMkLst>
            <pc:docMk/>
            <pc:sldMk cId="0" sldId="260"/>
            <ac:picMk id="16" creationId="{92783A14-58CD-46B2-BAA6-A329D7BCC9A8}"/>
          </ac:picMkLst>
        </pc:picChg>
        <pc:picChg chg="add del mod">
          <ac:chgData name="Mike B" userId="5c4bf6a326bf31f5" providerId="LiveId" clId="{97621500-3AAD-4CAA-A379-297E5D1CEFF0}" dt="2021-03-07T22:32:26.162" v="952"/>
          <ac:picMkLst>
            <pc:docMk/>
            <pc:sldMk cId="0" sldId="260"/>
            <ac:picMk id="17" creationId="{758D72C1-4EB3-42D2-B20C-87E4D92BBE7A}"/>
          </ac:picMkLst>
        </pc:picChg>
        <pc:picChg chg="add del mod modCrop">
          <ac:chgData name="Mike B" userId="5c4bf6a326bf31f5" providerId="LiveId" clId="{97621500-3AAD-4CAA-A379-297E5D1CEFF0}" dt="2021-03-07T22:34:09.742" v="979" actId="478"/>
          <ac:picMkLst>
            <pc:docMk/>
            <pc:sldMk cId="0" sldId="260"/>
            <ac:picMk id="18" creationId="{887307F0-381C-4DE7-94DD-CC79FEF6E1B1}"/>
          </ac:picMkLst>
        </pc:picChg>
        <pc:picChg chg="add mod">
          <ac:chgData name="Mike B" userId="5c4bf6a326bf31f5" providerId="LiveId" clId="{97621500-3AAD-4CAA-A379-297E5D1CEFF0}" dt="2021-03-07T22:34:17.514" v="981" actId="1076"/>
          <ac:picMkLst>
            <pc:docMk/>
            <pc:sldMk cId="0" sldId="260"/>
            <ac:picMk id="19" creationId="{0865E2F1-A402-467B-A851-7171A60E7D74}"/>
          </ac:picMkLst>
        </pc:picChg>
        <pc:picChg chg="add del mod modCrop">
          <ac:chgData name="Mike B" userId="5c4bf6a326bf31f5" providerId="LiveId" clId="{97621500-3AAD-4CAA-A379-297E5D1CEFF0}" dt="2021-03-07T22:34:54.197" v="990" actId="478"/>
          <ac:picMkLst>
            <pc:docMk/>
            <pc:sldMk cId="0" sldId="260"/>
            <ac:picMk id="20" creationId="{BD34BD37-4B99-413F-B46A-087DFC26EE7A}"/>
          </ac:picMkLst>
        </pc:picChg>
        <pc:picChg chg="add mod">
          <ac:chgData name="Mike B" userId="5c4bf6a326bf31f5" providerId="LiveId" clId="{97621500-3AAD-4CAA-A379-297E5D1CEFF0}" dt="2021-03-07T22:34:52.334" v="989" actId="1076"/>
          <ac:picMkLst>
            <pc:docMk/>
            <pc:sldMk cId="0" sldId="260"/>
            <ac:picMk id="21" creationId="{1A754069-5C05-47BD-B0DE-33CC32012D34}"/>
          </ac:picMkLst>
        </pc:picChg>
      </pc:sldChg>
      <pc:sldChg chg="addSp delSp modSp add mod">
        <pc:chgData name="Mike B" userId="5c4bf6a326bf31f5" providerId="LiveId" clId="{97621500-3AAD-4CAA-A379-297E5D1CEFF0}" dt="2021-03-08T18:21:09.458" v="5094" actId="20577"/>
        <pc:sldMkLst>
          <pc:docMk/>
          <pc:sldMk cId="0" sldId="268"/>
        </pc:sldMkLst>
        <pc:spChg chg="mod">
          <ac:chgData name="Mike B" userId="5c4bf6a326bf31f5" providerId="LiveId" clId="{97621500-3AAD-4CAA-A379-297E5D1CEFF0}" dt="2021-03-08T02:09:10.237" v="2149" actId="27636"/>
          <ac:spMkLst>
            <pc:docMk/>
            <pc:sldMk cId="0" sldId="268"/>
            <ac:spMk id="4" creationId="{00000000-0000-0000-0000-000000000000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3" creationId="{01D2360B-50DC-41C8-B35F-2EE8FC65220E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4" creationId="{79958764-FDBC-449D-9BC7-C2F6936FB189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5" creationId="{C521D05F-CDA7-4C98-9558-04F8FC10E191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6" creationId="{93C6802E-5F8E-49F8-98F6-734B93615B6B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7" creationId="{AB48586E-7486-4EAD-BD63-E5A8CDCF02DB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8" creationId="{3A1F8D46-26ED-40F4-BB3F-0C232A1B2D25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29" creationId="{9BB5ADAA-8D8B-49D4-8752-0085A2241DFF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0" creationId="{818C8F3D-7330-415B-B48B-133E4E6BA8E9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1" creationId="{BCEFBC06-6DBF-47EA-ACD2-213306177028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2" creationId="{5C34A067-BD92-4397-B8BB-9FF921E7604E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3" creationId="{88493606-3407-417C-8480-32B5A04CED21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4" creationId="{CE9AC527-B6DE-449F-9C49-C371F22E3650}"/>
          </ac:spMkLst>
        </pc:spChg>
        <pc:spChg chg="mod">
          <ac:chgData name="Mike B" userId="5c4bf6a326bf31f5" providerId="LiveId" clId="{97621500-3AAD-4CAA-A379-297E5D1CEFF0}" dt="2021-03-08T18:21:09.458" v="5094" actId="20577"/>
          <ac:spMkLst>
            <pc:docMk/>
            <pc:sldMk cId="0" sldId="268"/>
            <ac:spMk id="35" creationId="{FABDF0F9-77B6-4B7F-9775-34643B1D6F08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6" creationId="{C9267670-5CE7-4EC7-844F-1C71322210FC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7" creationId="{D7C01E24-5CBA-484B-A2C3-F7F4773F52C8}"/>
          </ac:spMkLst>
        </pc:spChg>
        <pc:spChg chg="mod">
          <ac:chgData name="Mike B" userId="5c4bf6a326bf31f5" providerId="LiveId" clId="{97621500-3AAD-4CAA-A379-297E5D1CEFF0}" dt="2021-03-08T00:37:11.389" v="1379"/>
          <ac:spMkLst>
            <pc:docMk/>
            <pc:sldMk cId="0" sldId="268"/>
            <ac:spMk id="38" creationId="{D099EAB8-7F88-42B7-8C25-9CE92A284BBC}"/>
          </ac:spMkLst>
        </pc:spChg>
        <pc:spChg chg="mod">
          <ac:chgData name="Mike B" userId="5c4bf6a326bf31f5" providerId="LiveId" clId="{97621500-3AAD-4CAA-A379-297E5D1CEFF0}" dt="2021-03-08T03:14:44.761" v="3442" actId="313"/>
          <ac:spMkLst>
            <pc:docMk/>
            <pc:sldMk cId="0" sldId="268"/>
            <ac:spMk id="13314" creationId="{00000000-0000-0000-0000-000000000000}"/>
          </ac:spMkLst>
        </pc:spChg>
        <pc:spChg chg="mod">
          <ac:chgData name="Mike B" userId="5c4bf6a326bf31f5" providerId="LiveId" clId="{97621500-3AAD-4CAA-A379-297E5D1CEFF0}" dt="2021-03-08T02:09:10.235" v="2148" actId="27636"/>
          <ac:spMkLst>
            <pc:docMk/>
            <pc:sldMk cId="0" sldId="268"/>
            <ac:spMk id="13315" creationId="{00000000-0000-0000-0000-000000000000}"/>
          </ac:spMkLst>
        </pc:spChg>
        <pc:grpChg chg="del">
          <ac:chgData name="Mike B" userId="5c4bf6a326bf31f5" providerId="LiveId" clId="{97621500-3AAD-4CAA-A379-297E5D1CEFF0}" dt="2021-03-08T00:37:10.758" v="1378" actId="478"/>
          <ac:grpSpMkLst>
            <pc:docMk/>
            <pc:sldMk cId="0" sldId="268"/>
            <ac:grpSpMk id="5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37:11.389" v="1379"/>
          <ac:grpSpMkLst>
            <pc:docMk/>
            <pc:sldMk cId="0" sldId="268"/>
            <ac:grpSpMk id="22" creationId="{6618AFDF-D9F2-43BE-8A9F-A258EC6B46A4}"/>
          </ac:grpSpMkLst>
        </pc:grpChg>
      </pc:sldChg>
      <pc:sldChg chg="addSp delSp modSp add mod">
        <pc:chgData name="Mike B" userId="5c4bf6a326bf31f5" providerId="LiveId" clId="{97621500-3AAD-4CAA-A379-297E5D1CEFF0}" dt="2021-03-08T18:21:13.744" v="5096" actId="20577"/>
        <pc:sldMkLst>
          <pc:docMk/>
          <pc:sldMk cId="0" sldId="269"/>
        </pc:sldMkLst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3" creationId="{39A3A55D-DE3D-43E3-A46A-6F33621DA1FC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4" creationId="{FE4DA302-23D4-4981-AAFD-3422541900D0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5" creationId="{36857E93-47B1-4034-AB5E-8880AB20A467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6" creationId="{C4179E77-DD2E-448B-BCD5-2FF3AE4B9E56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7" creationId="{051B1BD7-317C-43EC-810C-B41A57A66CB3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8" creationId="{80E41752-3B40-4437-AEDB-E66E7704881E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29" creationId="{AD7AE6D9-2AE5-4537-94BE-C3BB564DF44E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0" creationId="{F07BC870-3BC2-4F00-9C48-3E53A20ED686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1" creationId="{C11058B8-A83F-469B-8DF7-26E55CB15733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2" creationId="{7887768C-8F65-4D76-9C23-0683C57A4EEC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3" creationId="{00ECEF1C-0866-4F38-9CB8-5EBFB58A689B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4" creationId="{DCE8F981-5852-4BD5-ACB9-2EC32000F032}"/>
          </ac:spMkLst>
        </pc:spChg>
        <pc:spChg chg="mod">
          <ac:chgData name="Mike B" userId="5c4bf6a326bf31f5" providerId="LiveId" clId="{97621500-3AAD-4CAA-A379-297E5D1CEFF0}" dt="2021-03-08T18:21:13.744" v="5096" actId="20577"/>
          <ac:spMkLst>
            <pc:docMk/>
            <pc:sldMk cId="0" sldId="269"/>
            <ac:spMk id="35" creationId="{F65465F2-6A5B-4AE8-B835-A56B213AD8B6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6" creationId="{23D6B842-2A4A-4F5F-9194-726CC12F768F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7" creationId="{C9BFC4FD-EB45-4729-A9BC-18E4251D915E}"/>
          </ac:spMkLst>
        </pc:spChg>
        <pc:spChg chg="mod">
          <ac:chgData name="Mike B" userId="5c4bf6a326bf31f5" providerId="LiveId" clId="{97621500-3AAD-4CAA-A379-297E5D1CEFF0}" dt="2021-03-08T00:37:21.048" v="1382" actId="1076"/>
          <ac:spMkLst>
            <pc:docMk/>
            <pc:sldMk cId="0" sldId="269"/>
            <ac:spMk id="38" creationId="{D6A02039-A80E-4AFE-B228-51360B56EC1D}"/>
          </ac:spMkLst>
        </pc:spChg>
        <pc:spChg chg="mod">
          <ac:chgData name="Mike B" userId="5c4bf6a326bf31f5" providerId="LiveId" clId="{97621500-3AAD-4CAA-A379-297E5D1CEFF0}" dt="2021-03-08T02:09:18.213" v="2165" actId="20577"/>
          <ac:spMkLst>
            <pc:docMk/>
            <pc:sldMk cId="0" sldId="269"/>
            <ac:spMk id="46083" creationId="{00000000-0000-0000-0000-000000000000}"/>
          </ac:spMkLst>
        </pc:spChg>
        <pc:grpChg chg="del">
          <ac:chgData name="Mike B" userId="5c4bf6a326bf31f5" providerId="LiveId" clId="{97621500-3AAD-4CAA-A379-297E5D1CEFF0}" dt="2021-03-08T00:37:16.907" v="1380" actId="478"/>
          <ac:grpSpMkLst>
            <pc:docMk/>
            <pc:sldMk cId="0" sldId="269"/>
            <ac:grpSpMk id="5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37:21.048" v="1382" actId="1076"/>
          <ac:grpSpMkLst>
            <pc:docMk/>
            <pc:sldMk cId="0" sldId="269"/>
            <ac:grpSpMk id="22" creationId="{4C329C55-F1DF-4CEA-8E4F-E07E4E40C7F2}"/>
          </ac:grpSpMkLst>
        </pc:grpChg>
      </pc:sldChg>
      <pc:sldChg chg="addSp delSp modSp add mod">
        <pc:chgData name="Mike B" userId="5c4bf6a326bf31f5" providerId="LiveId" clId="{97621500-3AAD-4CAA-A379-297E5D1CEFF0}" dt="2021-03-08T18:21:17.726" v="5098" actId="20577"/>
        <pc:sldMkLst>
          <pc:docMk/>
          <pc:sldMk cId="0" sldId="275"/>
        </pc:sldMkLst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3" creationId="{DACAC814-4A82-4595-8237-C8C8C09F39E9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4" creationId="{9606BCD5-52D5-47AB-A71F-C0DCC8B240F3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5" creationId="{44441CC3-BE68-4CCE-8EB6-9E2C7409770C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6" creationId="{4BE73A02-56DD-4A67-931A-A5600A85EB0F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7" creationId="{5BE41565-04AA-4CA0-96A6-D35F9A52B642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8" creationId="{B09ABB96-1773-4FD5-9606-B5ECF72AC7DE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29" creationId="{5B64695B-66DB-49D5-9FDF-73AB814F4681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0" creationId="{D8C33F26-5D6E-44A1-9FB9-2EBB553EBBF7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1" creationId="{96107FE8-2405-4C5E-8534-4470B5084066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2" creationId="{5E7ABFBF-EABD-4220-A7D6-902203B65DDC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3" creationId="{344BEFB4-B6D5-4001-9B4D-022DC1F6EBEB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4" creationId="{2BE82E5A-C63B-4B06-8537-6846425CBC6F}"/>
          </ac:spMkLst>
        </pc:spChg>
        <pc:spChg chg="mod">
          <ac:chgData name="Mike B" userId="5c4bf6a326bf31f5" providerId="LiveId" clId="{97621500-3AAD-4CAA-A379-297E5D1CEFF0}" dt="2021-03-08T18:21:17.726" v="5098" actId="20577"/>
          <ac:spMkLst>
            <pc:docMk/>
            <pc:sldMk cId="0" sldId="275"/>
            <ac:spMk id="35" creationId="{51B5828C-4DE4-4E17-B38B-E2A229ECC804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6" creationId="{685C8DA4-54D3-49AB-888C-9AA0717322A0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7" creationId="{740C3D2F-90FF-4E72-A01A-6A6DB29FA62D}"/>
          </ac:spMkLst>
        </pc:spChg>
        <pc:spChg chg="mod">
          <ac:chgData name="Mike B" userId="5c4bf6a326bf31f5" providerId="LiveId" clId="{97621500-3AAD-4CAA-A379-297E5D1CEFF0}" dt="2021-03-08T00:37:35.902" v="1384"/>
          <ac:spMkLst>
            <pc:docMk/>
            <pc:sldMk cId="0" sldId="275"/>
            <ac:spMk id="38" creationId="{6F06BE43-B2A9-47D1-987B-58BF7CD75B4C}"/>
          </ac:spMkLst>
        </pc:spChg>
        <pc:spChg chg="mod">
          <ac:chgData name="Mike B" userId="5c4bf6a326bf31f5" providerId="LiveId" clId="{97621500-3AAD-4CAA-A379-297E5D1CEFF0}" dt="2021-03-08T02:09:25.644" v="2166"/>
          <ac:spMkLst>
            <pc:docMk/>
            <pc:sldMk cId="0" sldId="275"/>
            <ac:spMk id="58371" creationId="{00000000-0000-0000-0000-000000000000}"/>
          </ac:spMkLst>
        </pc:spChg>
        <pc:grpChg chg="del">
          <ac:chgData name="Mike B" userId="5c4bf6a326bf31f5" providerId="LiveId" clId="{97621500-3AAD-4CAA-A379-297E5D1CEFF0}" dt="2021-03-08T00:37:25.953" v="1383" actId="478"/>
          <ac:grpSpMkLst>
            <pc:docMk/>
            <pc:sldMk cId="0" sldId="275"/>
            <ac:grpSpMk id="5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37:35.902" v="1384"/>
          <ac:grpSpMkLst>
            <pc:docMk/>
            <pc:sldMk cId="0" sldId="275"/>
            <ac:grpSpMk id="22" creationId="{DA95DDE3-D201-4701-A98C-8051239E006F}"/>
          </ac:grpSpMkLst>
        </pc:grpChg>
      </pc:sldChg>
      <pc:sldChg chg="addSp delSp modSp add mod">
        <pc:chgData name="Mike B" userId="5c4bf6a326bf31f5" providerId="LiveId" clId="{97621500-3AAD-4CAA-A379-297E5D1CEFF0}" dt="2021-03-08T18:21:23.677" v="5100" actId="20577"/>
        <pc:sldMkLst>
          <pc:docMk/>
          <pc:sldMk cId="0" sldId="278"/>
        </pc:sldMkLst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3" creationId="{D3734FD6-BCBB-4713-A59A-523C2D55B705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4" creationId="{8814C185-79AD-4DF4-B418-354B43924E85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5" creationId="{0E6D3C08-B603-4745-8866-5E4D6301E501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6" creationId="{A9710FA2-4D58-4748-87D2-19CBD206489D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7" creationId="{9F7267DE-3009-44F8-9077-E5F3450FEC67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8" creationId="{A2CB9944-A5D9-46E1-B118-A62047F45368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29" creationId="{CA8D924A-CD27-4ABC-8B7F-06CDC3CAC401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0" creationId="{AAB43702-8B6E-4901-A8EE-9E8B1FDAA566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1" creationId="{15E39724-5AF6-46C1-B36C-A0063F262AA0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2" creationId="{9B9AA904-F36A-46D9-A62F-8E395C93F34B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3" creationId="{AA55EC37-556B-4C84-96A0-37AFE1CF693D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4" creationId="{9D1E1DC9-1081-4967-BADA-472D3AAFC9CF}"/>
          </ac:spMkLst>
        </pc:spChg>
        <pc:spChg chg="mod">
          <ac:chgData name="Mike B" userId="5c4bf6a326bf31f5" providerId="LiveId" clId="{97621500-3AAD-4CAA-A379-297E5D1CEFF0}" dt="2021-03-08T18:21:23.677" v="5100" actId="20577"/>
          <ac:spMkLst>
            <pc:docMk/>
            <pc:sldMk cId="0" sldId="278"/>
            <ac:spMk id="35" creationId="{56570A8F-D7B4-49BF-949B-B31F2A486DA7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6" creationId="{89FBC9FC-570F-4B77-97DB-1E647BAF1398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7" creationId="{943119E1-D70A-414B-BAF2-0F7635874DFF}"/>
          </ac:spMkLst>
        </pc:spChg>
        <pc:spChg chg="mod">
          <ac:chgData name="Mike B" userId="5c4bf6a326bf31f5" providerId="LiveId" clId="{97621500-3AAD-4CAA-A379-297E5D1CEFF0}" dt="2021-03-08T00:37:41.359" v="1386"/>
          <ac:spMkLst>
            <pc:docMk/>
            <pc:sldMk cId="0" sldId="278"/>
            <ac:spMk id="38" creationId="{0B303D4D-74D5-42C0-9467-7FC9B4A3D6EF}"/>
          </ac:spMkLst>
        </pc:spChg>
        <pc:spChg chg="mod">
          <ac:chgData name="Mike B" userId="5c4bf6a326bf31f5" providerId="LiveId" clId="{97621500-3AAD-4CAA-A379-297E5D1CEFF0}" dt="2021-03-08T02:09:28.786" v="2167"/>
          <ac:spMkLst>
            <pc:docMk/>
            <pc:sldMk cId="0" sldId="278"/>
            <ac:spMk id="64515" creationId="{00000000-0000-0000-0000-000000000000}"/>
          </ac:spMkLst>
        </pc:spChg>
        <pc:grpChg chg="del">
          <ac:chgData name="Mike B" userId="5c4bf6a326bf31f5" providerId="LiveId" clId="{97621500-3AAD-4CAA-A379-297E5D1CEFF0}" dt="2021-03-08T00:37:40.819" v="1385" actId="478"/>
          <ac:grpSpMkLst>
            <pc:docMk/>
            <pc:sldMk cId="0" sldId="278"/>
            <ac:grpSpMk id="5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37:41.359" v="1386"/>
          <ac:grpSpMkLst>
            <pc:docMk/>
            <pc:sldMk cId="0" sldId="278"/>
            <ac:grpSpMk id="22" creationId="{47B450B8-1601-4D37-AE69-DE138E2694A3}"/>
          </ac:grpSpMkLst>
        </pc:grpChg>
      </pc:sldChg>
      <pc:sldChg chg="addSp delSp modSp add mod">
        <pc:chgData name="Mike B" userId="5c4bf6a326bf31f5" providerId="LiveId" clId="{97621500-3AAD-4CAA-A379-297E5D1CEFF0}" dt="2021-03-08T18:21:31.481" v="5102" actId="20577"/>
        <pc:sldMkLst>
          <pc:docMk/>
          <pc:sldMk cId="0" sldId="281"/>
        </pc:sldMkLst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29" creationId="{22BE9F3D-E8B2-4344-9F54-1F25EE68CBC6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0" creationId="{0E0B435A-AFA3-4ECE-9F28-F39CE3B13567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1" creationId="{0865331C-FBAA-4DDD-9488-8CE70F260A0B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2" creationId="{C826C90E-FFDC-4009-8EFB-315A295BFE8C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3" creationId="{069FF501-1029-4D03-941B-4D9A4E744F7C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4" creationId="{46A5744A-232B-48CA-A0A9-16DDD2073BB6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5" creationId="{BB8A0AF7-6079-4088-9107-F84907632A86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6" creationId="{08094485-7170-49FF-9556-7F69D5254630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7" creationId="{62A55A5C-EA0E-4165-A11E-112606825EF2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8" creationId="{D96A5277-FB53-44FA-B096-1DB204624DB5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39" creationId="{A7B6418C-BE2E-4276-8943-FE8AEDF1C364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40" creationId="{2B3EB810-DEA9-4BCE-868E-DC754CE85903}"/>
          </ac:spMkLst>
        </pc:spChg>
        <pc:spChg chg="mod">
          <ac:chgData name="Mike B" userId="5c4bf6a326bf31f5" providerId="LiveId" clId="{97621500-3AAD-4CAA-A379-297E5D1CEFF0}" dt="2021-03-08T18:21:31.481" v="5102" actId="20577"/>
          <ac:spMkLst>
            <pc:docMk/>
            <pc:sldMk cId="0" sldId="281"/>
            <ac:spMk id="41" creationId="{FD43D7A2-2BB6-4D27-9B6C-B09A2F480027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42" creationId="{46191C5C-79B7-43C9-B2A1-32580500A192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43" creationId="{88903C50-CA93-4385-A0F7-16AF8E9259AA}"/>
          </ac:spMkLst>
        </pc:spChg>
        <pc:spChg chg="mod">
          <ac:chgData name="Mike B" userId="5c4bf6a326bf31f5" providerId="LiveId" clId="{97621500-3AAD-4CAA-A379-297E5D1CEFF0}" dt="2021-03-08T00:37:57.633" v="1389" actId="1076"/>
          <ac:spMkLst>
            <pc:docMk/>
            <pc:sldMk cId="0" sldId="281"/>
            <ac:spMk id="44" creationId="{AEDD5E9F-79F5-4DE2-B38C-C7C8280F5798}"/>
          </ac:spMkLst>
        </pc:spChg>
        <pc:spChg chg="mod">
          <ac:chgData name="Mike B" userId="5c4bf6a326bf31f5" providerId="LiveId" clId="{97621500-3AAD-4CAA-A379-297E5D1CEFF0}" dt="2021-03-08T02:09:31.869" v="2168"/>
          <ac:spMkLst>
            <pc:docMk/>
            <pc:sldMk cId="0" sldId="281"/>
            <ac:spMk id="70659" creationId="{00000000-0000-0000-0000-000000000000}"/>
          </ac:spMkLst>
        </pc:spChg>
        <pc:grpChg chg="del">
          <ac:chgData name="Mike B" userId="5c4bf6a326bf31f5" providerId="LiveId" clId="{97621500-3AAD-4CAA-A379-297E5D1CEFF0}" dt="2021-03-08T00:37:49.311" v="1387" actId="478"/>
          <ac:grpSpMkLst>
            <pc:docMk/>
            <pc:sldMk cId="0" sldId="281"/>
            <ac:grpSpMk id="5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37:57.633" v="1389" actId="1076"/>
          <ac:grpSpMkLst>
            <pc:docMk/>
            <pc:sldMk cId="0" sldId="281"/>
            <ac:grpSpMk id="28" creationId="{8F6063B8-F177-4381-A025-D2C0A98C7CB3}"/>
          </ac:grpSpMkLst>
        </pc:grpChg>
      </pc:sldChg>
      <pc:sldChg chg="addSp delSp modSp add mod">
        <pc:chgData name="Mike B" userId="5c4bf6a326bf31f5" providerId="LiveId" clId="{97621500-3AAD-4CAA-A379-297E5D1CEFF0}" dt="2021-03-08T18:21:37.105" v="5104" actId="20577"/>
        <pc:sldMkLst>
          <pc:docMk/>
          <pc:sldMk cId="0" sldId="286"/>
        </pc:sldMkLst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4" creationId="{FFD97A0A-C73E-40C5-B6D1-24FDDA696105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5" creationId="{9F4641B1-4205-40E2-AB82-971FA2C90C07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6" creationId="{ABAA08D4-B3E9-40C9-AA7A-0A51D00245BC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7" creationId="{1D239118-4C20-4DDC-8E9E-3B0C65EC755E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8" creationId="{601C0920-FEB8-4A4C-8B54-AC27C9E02B9A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29" creationId="{230A58B8-C77C-49D9-975F-B8319D20DC92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0" creationId="{931898AA-B653-4B21-9368-EBD001B9B045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1" creationId="{71DA2C98-209B-467C-9EB2-B298AADB485D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2" creationId="{9A2C5451-3C4A-47CE-AA5D-4D5AE0000B05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3" creationId="{D6A59D41-CE22-4DD7-8C2E-9D24CEDB55FC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4" creationId="{6182B7BB-AB81-4CD1-B999-DB983EECA37F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5" creationId="{EB013D9F-26F8-4873-81A8-A0F7C488D877}"/>
          </ac:spMkLst>
        </pc:spChg>
        <pc:spChg chg="mod">
          <ac:chgData name="Mike B" userId="5c4bf6a326bf31f5" providerId="LiveId" clId="{97621500-3AAD-4CAA-A379-297E5D1CEFF0}" dt="2021-03-08T18:21:37.105" v="5104" actId="20577"/>
          <ac:spMkLst>
            <pc:docMk/>
            <pc:sldMk cId="0" sldId="286"/>
            <ac:spMk id="36" creationId="{9D432E27-0D82-4C0A-AEB3-C3BC78A3DD3F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7" creationId="{6D2496DD-2BB1-4CF0-B54F-0A65000DAE9D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8" creationId="{4265B1C1-CC3F-49CD-8811-43F062CD2C66}"/>
          </ac:spMkLst>
        </pc:spChg>
        <pc:spChg chg="mod">
          <ac:chgData name="Mike B" userId="5c4bf6a326bf31f5" providerId="LiveId" clId="{97621500-3AAD-4CAA-A379-297E5D1CEFF0}" dt="2021-03-08T00:42:35.933" v="1394" actId="1076"/>
          <ac:spMkLst>
            <pc:docMk/>
            <pc:sldMk cId="0" sldId="286"/>
            <ac:spMk id="39" creationId="{C25FB7C2-DC4E-4F45-AAF9-D47EF53E2E9E}"/>
          </ac:spMkLst>
        </pc:spChg>
        <pc:spChg chg="mod">
          <ac:chgData name="Mike B" userId="5c4bf6a326bf31f5" providerId="LiveId" clId="{97621500-3AAD-4CAA-A379-297E5D1CEFF0}" dt="2021-03-08T02:09:34.941" v="2169"/>
          <ac:spMkLst>
            <pc:docMk/>
            <pc:sldMk cId="0" sldId="286"/>
            <ac:spMk id="21507" creationId="{00000000-0000-0000-0000-000000000000}"/>
          </ac:spMkLst>
        </pc:spChg>
        <pc:grpChg chg="del">
          <ac:chgData name="Mike B" userId="5c4bf6a326bf31f5" providerId="LiveId" clId="{97621500-3AAD-4CAA-A379-297E5D1CEFF0}" dt="2021-03-08T00:42:26.501" v="1392" actId="478"/>
          <ac:grpSpMkLst>
            <pc:docMk/>
            <pc:sldMk cId="0" sldId="286"/>
            <ac:grpSpMk id="2" creationId="{00000000-0000-0000-0000-000000000000}"/>
          </ac:grpSpMkLst>
        </pc:grpChg>
        <pc:grpChg chg="add mod">
          <ac:chgData name="Mike B" userId="5c4bf6a326bf31f5" providerId="LiveId" clId="{97621500-3AAD-4CAA-A379-297E5D1CEFF0}" dt="2021-03-08T00:42:35.933" v="1394" actId="1076"/>
          <ac:grpSpMkLst>
            <pc:docMk/>
            <pc:sldMk cId="0" sldId="286"/>
            <ac:grpSpMk id="23" creationId="{74C0A0A9-320B-4167-A159-A4CE08C06CB3}"/>
          </ac:grpSpMkLst>
        </pc:grpChg>
      </pc:sldChg>
      <pc:sldChg chg="modSp mod">
        <pc:chgData name="Mike B" userId="5c4bf6a326bf31f5" providerId="LiveId" clId="{97621500-3AAD-4CAA-A379-297E5D1CEFF0}" dt="2021-03-08T04:43:21.628" v="5069" actId="20577"/>
        <pc:sldMkLst>
          <pc:docMk/>
          <pc:sldMk cId="0" sldId="287"/>
        </pc:sldMkLst>
        <pc:spChg chg="mod">
          <ac:chgData name="Mike B" userId="5c4bf6a326bf31f5" providerId="LiveId" clId="{97621500-3AAD-4CAA-A379-297E5D1CEFF0}" dt="2021-03-08T04:43:21.628" v="5069" actId="20577"/>
          <ac:spMkLst>
            <pc:docMk/>
            <pc:sldMk cId="0" sldId="287"/>
            <ac:spMk id="119811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0:22:50.777" v="1359" actId="20577"/>
        <pc:sldMkLst>
          <pc:docMk/>
          <pc:sldMk cId="0" sldId="290"/>
        </pc:sldMkLst>
        <pc:spChg chg="mod">
          <ac:chgData name="Mike B" userId="5c4bf6a326bf31f5" providerId="LiveId" clId="{97621500-3AAD-4CAA-A379-297E5D1CEFF0}" dt="2021-03-08T00:22:50.777" v="1359" actId="20577"/>
          <ac:spMkLst>
            <pc:docMk/>
            <pc:sldMk cId="0" sldId="290"/>
            <ac:spMk id="3" creationId="{00000000-0000-0000-0000-000000000000}"/>
          </ac:spMkLst>
        </pc:spChg>
        <pc:spChg chg="mod">
          <ac:chgData name="Mike B" userId="5c4bf6a326bf31f5" providerId="LiveId" clId="{97621500-3AAD-4CAA-A379-297E5D1CEFF0}" dt="2021-03-08T00:22:44.265" v="1350" actId="20577"/>
          <ac:spMkLst>
            <pc:docMk/>
            <pc:sldMk cId="0" sldId="290"/>
            <ac:spMk id="4" creationId="{00000000-0000-0000-0000-000000000000}"/>
          </ac:spMkLst>
        </pc:spChg>
        <pc:spChg chg="mod">
          <ac:chgData name="Mike B" userId="5c4bf6a326bf31f5" providerId="LiveId" clId="{97621500-3AAD-4CAA-A379-297E5D1CEFF0}" dt="2021-03-07T22:42:04.266" v="996" actId="27636"/>
          <ac:spMkLst>
            <pc:docMk/>
            <pc:sldMk cId="0" sldId="290"/>
            <ac:spMk id="27651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0:11:50.616" v="1239" actId="20577"/>
        <pc:sldMkLst>
          <pc:docMk/>
          <pc:sldMk cId="0" sldId="300"/>
        </pc:sldMkLst>
        <pc:spChg chg="mod">
          <ac:chgData name="Mike B" userId="5c4bf6a326bf31f5" providerId="LiveId" clId="{97621500-3AAD-4CAA-A379-297E5D1CEFF0}" dt="2021-03-08T00:11:50.616" v="1239" actId="20577"/>
          <ac:spMkLst>
            <pc:docMk/>
            <pc:sldMk cId="0" sldId="300"/>
            <ac:spMk id="29698" creationId="{00000000-0000-0000-0000-000000000000}"/>
          </ac:spMkLst>
        </pc:spChg>
        <pc:spChg chg="mod">
          <ac:chgData name="Mike B" userId="5c4bf6a326bf31f5" providerId="LiveId" clId="{97621500-3AAD-4CAA-A379-297E5D1CEFF0}" dt="2021-03-08T00:11:44.871" v="1235" actId="20577"/>
          <ac:spMkLst>
            <pc:docMk/>
            <pc:sldMk cId="0" sldId="300"/>
            <ac:spMk id="29699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4:01:14.247" v="5068" actId="20577"/>
        <pc:sldMkLst>
          <pc:docMk/>
          <pc:sldMk cId="0" sldId="301"/>
        </pc:sldMkLst>
        <pc:spChg chg="mod">
          <ac:chgData name="Mike B" userId="5c4bf6a326bf31f5" providerId="LiveId" clId="{97621500-3AAD-4CAA-A379-297E5D1CEFF0}" dt="2021-03-08T00:05:48.926" v="1203" actId="20577"/>
          <ac:spMkLst>
            <pc:docMk/>
            <pc:sldMk cId="0" sldId="301"/>
            <ac:spMk id="30722" creationId="{00000000-0000-0000-0000-000000000000}"/>
          </ac:spMkLst>
        </pc:spChg>
        <pc:spChg chg="mod">
          <ac:chgData name="Mike B" userId="5c4bf6a326bf31f5" providerId="LiveId" clId="{97621500-3AAD-4CAA-A379-297E5D1CEFF0}" dt="2021-03-08T04:01:14.247" v="5068" actId="20577"/>
          <ac:spMkLst>
            <pc:docMk/>
            <pc:sldMk cId="0" sldId="301"/>
            <ac:spMk id="30723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2:08:09.527" v="2058" actId="20577"/>
        <pc:sldMkLst>
          <pc:docMk/>
          <pc:sldMk cId="0" sldId="306"/>
        </pc:sldMkLst>
        <pc:spChg chg="mod">
          <ac:chgData name="Mike B" userId="5c4bf6a326bf31f5" providerId="LiveId" clId="{97621500-3AAD-4CAA-A379-297E5D1CEFF0}" dt="2021-03-08T02:08:09.527" v="2058" actId="20577"/>
          <ac:spMkLst>
            <pc:docMk/>
            <pc:sldMk cId="0" sldId="306"/>
            <ac:spMk id="8194" creationId="{00000000-0000-0000-0000-000000000000}"/>
          </ac:spMkLst>
        </pc:spChg>
        <pc:spChg chg="mod">
          <ac:chgData name="Mike B" userId="5c4bf6a326bf31f5" providerId="LiveId" clId="{97621500-3AAD-4CAA-A379-297E5D1CEFF0}" dt="2021-03-07T22:25:30.053" v="885" actId="11530"/>
          <ac:spMkLst>
            <pc:docMk/>
            <pc:sldMk cId="0" sldId="306"/>
            <ac:spMk id="8196" creationId="{00000000-0000-0000-0000-000000000000}"/>
          </ac:spMkLst>
        </pc:spChg>
        <pc:spChg chg="mod">
          <ac:chgData name="Mike B" userId="5c4bf6a326bf31f5" providerId="LiveId" clId="{97621500-3AAD-4CAA-A379-297E5D1CEFF0}" dt="2021-03-07T22:25:36.545" v="886" actId="11530"/>
          <ac:spMkLst>
            <pc:docMk/>
            <pc:sldMk cId="0" sldId="306"/>
            <ac:spMk id="8197" creationId="{00000000-0000-0000-0000-000000000000}"/>
          </ac:spMkLst>
        </pc:spChg>
        <pc:spChg chg="mod">
          <ac:chgData name="Mike B" userId="5c4bf6a326bf31f5" providerId="LiveId" clId="{97621500-3AAD-4CAA-A379-297E5D1CEFF0}" dt="2021-03-07T22:25:41.562" v="887" actId="11530"/>
          <ac:spMkLst>
            <pc:docMk/>
            <pc:sldMk cId="0" sldId="306"/>
            <ac:spMk id="8198" creationId="{00000000-0000-0000-0000-000000000000}"/>
          </ac:spMkLst>
        </pc:spChg>
        <pc:spChg chg="mod">
          <ac:chgData name="Mike B" userId="5c4bf6a326bf31f5" providerId="LiveId" clId="{97621500-3AAD-4CAA-A379-297E5D1CEFF0}" dt="2021-03-07T22:25:49.790" v="888" actId="11530"/>
          <ac:spMkLst>
            <pc:docMk/>
            <pc:sldMk cId="0" sldId="306"/>
            <ac:spMk id="8199" creationId="{00000000-0000-0000-0000-000000000000}"/>
          </ac:spMkLst>
        </pc:spChg>
        <pc:spChg chg="mod">
          <ac:chgData name="Mike B" userId="5c4bf6a326bf31f5" providerId="LiveId" clId="{97621500-3AAD-4CAA-A379-297E5D1CEFF0}" dt="2021-03-07T22:25:54.925" v="889" actId="11530"/>
          <ac:spMkLst>
            <pc:docMk/>
            <pc:sldMk cId="0" sldId="306"/>
            <ac:spMk id="8200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2:08:17.350" v="2074" actId="20577"/>
        <pc:sldMkLst>
          <pc:docMk/>
          <pc:sldMk cId="0" sldId="307"/>
        </pc:sldMkLst>
        <pc:spChg chg="mod">
          <ac:chgData name="Mike B" userId="5c4bf6a326bf31f5" providerId="LiveId" clId="{97621500-3AAD-4CAA-A379-297E5D1CEFF0}" dt="2021-03-08T02:08:17.350" v="2074" actId="20577"/>
          <ac:spMkLst>
            <pc:docMk/>
            <pc:sldMk cId="0" sldId="307"/>
            <ac:spMk id="9218" creationId="{00000000-0000-0000-0000-000000000000}"/>
          </ac:spMkLst>
        </pc:spChg>
        <pc:spChg chg="mod">
          <ac:chgData name="Mike B" userId="5c4bf6a326bf31f5" providerId="LiveId" clId="{97621500-3AAD-4CAA-A379-297E5D1CEFF0}" dt="2021-03-07T22:26:56.057" v="896" actId="20577"/>
          <ac:spMkLst>
            <pc:docMk/>
            <pc:sldMk cId="0" sldId="307"/>
            <ac:spMk id="9219" creationId="{00000000-0000-0000-0000-000000000000}"/>
          </ac:spMkLst>
        </pc:spChg>
        <pc:spChg chg="mod">
          <ac:chgData name="Mike B" userId="5c4bf6a326bf31f5" providerId="LiveId" clId="{97621500-3AAD-4CAA-A379-297E5D1CEFF0}" dt="2021-03-07T22:26:59.022" v="897" actId="20577"/>
          <ac:spMkLst>
            <pc:docMk/>
            <pc:sldMk cId="0" sldId="307"/>
            <ac:spMk id="9220" creationId="{00000000-0000-0000-0000-000000000000}"/>
          </ac:spMkLst>
        </pc:spChg>
        <pc:spChg chg="mod">
          <ac:chgData name="Mike B" userId="5c4bf6a326bf31f5" providerId="LiveId" clId="{97621500-3AAD-4CAA-A379-297E5D1CEFF0}" dt="2021-03-07T22:26:23.003" v="890" actId="11530"/>
          <ac:spMkLst>
            <pc:docMk/>
            <pc:sldMk cId="0" sldId="307"/>
            <ac:spMk id="9221" creationId="{00000000-0000-0000-0000-000000000000}"/>
          </ac:spMkLst>
        </pc:spChg>
        <pc:spChg chg="mod">
          <ac:chgData name="Mike B" userId="5c4bf6a326bf31f5" providerId="LiveId" clId="{97621500-3AAD-4CAA-A379-297E5D1CEFF0}" dt="2021-03-07T22:26:28.319" v="891" actId="11530"/>
          <ac:spMkLst>
            <pc:docMk/>
            <pc:sldMk cId="0" sldId="307"/>
            <ac:spMk id="9222" creationId="{00000000-0000-0000-0000-000000000000}"/>
          </ac:spMkLst>
        </pc:spChg>
        <pc:spChg chg="mod">
          <ac:chgData name="Mike B" userId="5c4bf6a326bf31f5" providerId="LiveId" clId="{97621500-3AAD-4CAA-A379-297E5D1CEFF0}" dt="2021-03-07T22:26:49.194" v="895" actId="11530"/>
          <ac:spMkLst>
            <pc:docMk/>
            <pc:sldMk cId="0" sldId="307"/>
            <ac:spMk id="9223" creationId="{00000000-0000-0000-0000-000000000000}"/>
          </ac:spMkLst>
        </pc:spChg>
        <pc:spChg chg="mod">
          <ac:chgData name="Mike B" userId="5c4bf6a326bf31f5" providerId="LiveId" clId="{97621500-3AAD-4CAA-A379-297E5D1CEFF0}" dt="2021-03-07T22:26:39.865" v="893" actId="11530"/>
          <ac:spMkLst>
            <pc:docMk/>
            <pc:sldMk cId="0" sldId="307"/>
            <ac:spMk id="9224" creationId="{00000000-0000-0000-0000-000000000000}"/>
          </ac:spMkLst>
        </pc:spChg>
        <pc:spChg chg="mod">
          <ac:chgData name="Mike B" userId="5c4bf6a326bf31f5" providerId="LiveId" clId="{97621500-3AAD-4CAA-A379-297E5D1CEFF0}" dt="2021-03-07T22:26:44.064" v="894" actId="11530"/>
          <ac:spMkLst>
            <pc:docMk/>
            <pc:sldMk cId="0" sldId="307"/>
            <ac:spMk id="9225" creationId="{00000000-0000-0000-0000-000000000000}"/>
          </ac:spMkLst>
        </pc:spChg>
        <pc:spChg chg="mod">
          <ac:chgData name="Mike B" userId="5c4bf6a326bf31f5" providerId="LiveId" clId="{97621500-3AAD-4CAA-A379-297E5D1CEFF0}" dt="2021-03-07T22:27:10.145" v="899" actId="11530"/>
          <ac:spMkLst>
            <pc:docMk/>
            <pc:sldMk cId="0" sldId="307"/>
            <ac:spMk id="9226" creationId="{00000000-0000-0000-0000-000000000000}"/>
          </ac:spMkLst>
        </pc:spChg>
        <pc:spChg chg="mod">
          <ac:chgData name="Mike B" userId="5c4bf6a326bf31f5" providerId="LiveId" clId="{97621500-3AAD-4CAA-A379-297E5D1CEFF0}" dt="2021-03-07T22:27:05.809" v="898" actId="11530"/>
          <ac:spMkLst>
            <pc:docMk/>
            <pc:sldMk cId="0" sldId="307"/>
            <ac:spMk id="9227" creationId="{00000000-0000-0000-0000-000000000000}"/>
          </ac:spMkLst>
        </pc:spChg>
        <pc:spChg chg="mod">
          <ac:chgData name="Mike B" userId="5c4bf6a326bf31f5" providerId="LiveId" clId="{97621500-3AAD-4CAA-A379-297E5D1CEFF0}" dt="2021-03-07T22:27:14.307" v="900" actId="11530"/>
          <ac:spMkLst>
            <pc:docMk/>
            <pc:sldMk cId="0" sldId="307"/>
            <ac:spMk id="9228" creationId="{00000000-0000-0000-0000-000000000000}"/>
          </ac:spMkLst>
        </pc:spChg>
        <pc:spChg chg="mod">
          <ac:chgData name="Mike B" userId="5c4bf6a326bf31f5" providerId="LiveId" clId="{97621500-3AAD-4CAA-A379-297E5D1CEFF0}" dt="2021-03-07T22:27:37.990" v="908" actId="1037"/>
          <ac:spMkLst>
            <pc:docMk/>
            <pc:sldMk cId="0" sldId="307"/>
            <ac:spMk id="9229" creationId="{00000000-0000-0000-0000-000000000000}"/>
          </ac:spMkLst>
        </pc:spChg>
        <pc:spChg chg="mod">
          <ac:chgData name="Mike B" userId="5c4bf6a326bf31f5" providerId="LiveId" clId="{97621500-3AAD-4CAA-A379-297E5D1CEFF0}" dt="2021-03-07T22:27:41.073" v="910" actId="1038"/>
          <ac:spMkLst>
            <pc:docMk/>
            <pc:sldMk cId="0" sldId="307"/>
            <ac:spMk id="9230" creationId="{00000000-0000-0000-0000-000000000000}"/>
          </ac:spMkLst>
        </pc:spChg>
        <pc:cxnChg chg="mod">
          <ac:chgData name="Mike B" userId="5c4bf6a326bf31f5" providerId="LiveId" clId="{97621500-3AAD-4CAA-A379-297E5D1CEFF0}" dt="2021-03-07T22:27:28.618" v="904" actId="1037"/>
          <ac:cxnSpMkLst>
            <pc:docMk/>
            <pc:sldMk cId="0" sldId="307"/>
            <ac:cxnSpMk id="9231" creationId="{00000000-0000-0000-0000-000000000000}"/>
          </ac:cxnSpMkLst>
        </pc:cxnChg>
        <pc:cxnChg chg="mod">
          <ac:chgData name="Mike B" userId="5c4bf6a326bf31f5" providerId="LiveId" clId="{97621500-3AAD-4CAA-A379-297E5D1CEFF0}" dt="2021-03-07T22:27:31.273" v="906" actId="1038"/>
          <ac:cxnSpMkLst>
            <pc:docMk/>
            <pc:sldMk cId="0" sldId="307"/>
            <ac:cxnSpMk id="9232" creationId="{00000000-0000-0000-0000-000000000000}"/>
          </ac:cxnSpMkLst>
        </pc:cxnChg>
      </pc:sldChg>
      <pc:sldChg chg="modSp add mod modAnim">
        <pc:chgData name="Mike B" userId="5c4bf6a326bf31f5" providerId="LiveId" clId="{97621500-3AAD-4CAA-A379-297E5D1CEFF0}" dt="2021-03-08T07:10:07.558" v="5090" actId="20577"/>
        <pc:sldMkLst>
          <pc:docMk/>
          <pc:sldMk cId="0" sldId="309"/>
        </pc:sldMkLst>
        <pc:spChg chg="mod">
          <ac:chgData name="Mike B" userId="5c4bf6a326bf31f5" providerId="LiveId" clId="{97621500-3AAD-4CAA-A379-297E5D1CEFF0}" dt="2021-03-08T03:25:10.353" v="3845" actId="20577"/>
          <ac:spMkLst>
            <pc:docMk/>
            <pc:sldMk cId="0" sldId="309"/>
            <ac:spMk id="5" creationId="{00000000-0000-0000-0000-000000000000}"/>
          </ac:spMkLst>
        </pc:spChg>
        <pc:spChg chg="mod">
          <ac:chgData name="Mike B" userId="5c4bf6a326bf31f5" providerId="LiveId" clId="{97621500-3AAD-4CAA-A379-297E5D1CEFF0}" dt="2021-03-08T07:10:07.558" v="5090" actId="20577"/>
          <ac:spMkLst>
            <pc:docMk/>
            <pc:sldMk cId="0" sldId="309"/>
            <ac:spMk id="6" creationId="{00000000-0000-0000-0000-000000000000}"/>
          </ac:spMkLst>
        </pc:spChg>
      </pc:sldChg>
      <pc:sldChg chg="modSp add mod modAnim">
        <pc:chgData name="Mike B" userId="5c4bf6a326bf31f5" providerId="LiveId" clId="{97621500-3AAD-4CAA-A379-297E5D1CEFF0}" dt="2021-03-08T03:58:17.654" v="5043" actId="20577"/>
        <pc:sldMkLst>
          <pc:docMk/>
          <pc:sldMk cId="3526578578" sldId="315"/>
        </pc:sldMkLst>
        <pc:spChg chg="mod">
          <ac:chgData name="Mike B" userId="5c4bf6a326bf31f5" providerId="LiveId" clId="{97621500-3AAD-4CAA-A379-297E5D1CEFF0}" dt="2021-03-08T03:58:17.654" v="5043" actId="20577"/>
          <ac:spMkLst>
            <pc:docMk/>
            <pc:sldMk cId="3526578578" sldId="315"/>
            <ac:spMk id="108546" creationId="{00000000-0000-0000-0000-000000000000}"/>
          </ac:spMkLst>
        </pc:spChg>
        <pc:spChg chg="mod">
          <ac:chgData name="Mike B" userId="5c4bf6a326bf31f5" providerId="LiveId" clId="{97621500-3AAD-4CAA-A379-297E5D1CEFF0}" dt="2021-03-08T00:12:48.383" v="1252" actId="20577"/>
          <ac:spMkLst>
            <pc:docMk/>
            <pc:sldMk cId="3526578578" sldId="315"/>
            <ac:spMk id="108547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7:05:16.619" v="5081" actId="20577"/>
        <pc:sldMkLst>
          <pc:docMk/>
          <pc:sldMk cId="2178692443" sldId="318"/>
        </pc:sldMkLst>
        <pc:spChg chg="mod">
          <ac:chgData name="Mike B" userId="5c4bf6a326bf31f5" providerId="LiveId" clId="{97621500-3AAD-4CAA-A379-297E5D1CEFF0}" dt="2021-03-07T23:59:41.152" v="1014" actId="20577"/>
          <ac:spMkLst>
            <pc:docMk/>
            <pc:sldMk cId="2178692443" sldId="318"/>
            <ac:spMk id="8194" creationId="{00000000-0000-0000-0000-000000000000}"/>
          </ac:spMkLst>
        </pc:spChg>
        <pc:spChg chg="mod">
          <ac:chgData name="Mike B" userId="5c4bf6a326bf31f5" providerId="LiveId" clId="{97621500-3AAD-4CAA-A379-297E5D1CEFF0}" dt="2021-03-08T07:05:16.619" v="5081" actId="20577"/>
          <ac:spMkLst>
            <pc:docMk/>
            <pc:sldMk cId="2178692443" sldId="318"/>
            <ac:spMk id="8195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2:09:38.431" v="2170"/>
        <pc:sldMkLst>
          <pc:docMk/>
          <pc:sldMk cId="3214499166" sldId="320"/>
        </pc:sldMkLst>
        <pc:spChg chg="mod">
          <ac:chgData name="Mike B" userId="5c4bf6a326bf31f5" providerId="LiveId" clId="{97621500-3AAD-4CAA-A379-297E5D1CEFF0}" dt="2021-03-08T00:43:01.188" v="1396" actId="11530"/>
          <ac:spMkLst>
            <pc:docMk/>
            <pc:sldMk cId="3214499166" sldId="320"/>
            <ac:spMk id="23" creationId="{00000000-0000-0000-0000-000000000000}"/>
          </ac:spMkLst>
        </pc:spChg>
        <pc:spChg chg="mod">
          <ac:chgData name="Mike B" userId="5c4bf6a326bf31f5" providerId="LiveId" clId="{97621500-3AAD-4CAA-A379-297E5D1CEFF0}" dt="2021-03-08T00:43:39.755" v="1401" actId="207"/>
          <ac:spMkLst>
            <pc:docMk/>
            <pc:sldMk cId="3214499166" sldId="320"/>
            <ac:spMk id="25" creationId="{00000000-0000-0000-0000-000000000000}"/>
          </ac:spMkLst>
        </pc:spChg>
        <pc:spChg chg="mod">
          <ac:chgData name="Mike B" userId="5c4bf6a326bf31f5" providerId="LiveId" clId="{97621500-3AAD-4CAA-A379-297E5D1CEFF0}" dt="2021-03-08T00:45:44.513" v="1424" actId="692"/>
          <ac:spMkLst>
            <pc:docMk/>
            <pc:sldMk cId="3214499166" sldId="320"/>
            <ac:spMk id="26" creationId="{00000000-0000-0000-0000-000000000000}"/>
          </ac:spMkLst>
        </pc:spChg>
        <pc:spChg chg="mod">
          <ac:chgData name="Mike B" userId="5c4bf6a326bf31f5" providerId="LiveId" clId="{97621500-3AAD-4CAA-A379-297E5D1CEFF0}" dt="2021-03-08T02:09:38.431" v="2170"/>
          <ac:spMkLst>
            <pc:docMk/>
            <pc:sldMk cId="3214499166" sldId="320"/>
            <ac:spMk id="21507" creationId="{00000000-0000-0000-0000-000000000000}"/>
          </ac:spMkLst>
        </pc:spChg>
        <pc:spChg chg="mod">
          <ac:chgData name="Mike B" userId="5c4bf6a326bf31f5" providerId="LiveId" clId="{97621500-3AAD-4CAA-A379-297E5D1CEFF0}" dt="2021-03-08T00:42:53.827" v="1395" actId="11530"/>
          <ac:spMkLst>
            <pc:docMk/>
            <pc:sldMk cId="3214499166" sldId="320"/>
            <ac:spMk id="21509" creationId="{00000000-0000-0000-0000-000000000000}"/>
          </ac:spMkLst>
        </pc:spChg>
        <pc:spChg chg="mod">
          <ac:chgData name="Mike B" userId="5c4bf6a326bf31f5" providerId="LiveId" clId="{97621500-3AAD-4CAA-A379-297E5D1CEFF0}" dt="2021-03-08T00:43:19.677" v="1399" actId="11530"/>
          <ac:spMkLst>
            <pc:docMk/>
            <pc:sldMk cId="3214499166" sldId="320"/>
            <ac:spMk id="21510" creationId="{00000000-0000-0000-0000-000000000000}"/>
          </ac:spMkLst>
        </pc:spChg>
        <pc:spChg chg="mod">
          <ac:chgData name="Mike B" userId="5c4bf6a326bf31f5" providerId="LiveId" clId="{97621500-3AAD-4CAA-A379-297E5D1CEFF0}" dt="2021-03-08T00:43:09.251" v="1397" actId="11530"/>
          <ac:spMkLst>
            <pc:docMk/>
            <pc:sldMk cId="3214499166" sldId="320"/>
            <ac:spMk id="21511" creationId="{00000000-0000-0000-0000-000000000000}"/>
          </ac:spMkLst>
        </pc:spChg>
        <pc:spChg chg="mod">
          <ac:chgData name="Mike B" userId="5c4bf6a326bf31f5" providerId="LiveId" clId="{97621500-3AAD-4CAA-A379-297E5D1CEFF0}" dt="2021-03-08T00:43:13.857" v="1398" actId="11530"/>
          <ac:spMkLst>
            <pc:docMk/>
            <pc:sldMk cId="3214499166" sldId="320"/>
            <ac:spMk id="21512" creationId="{00000000-0000-0000-0000-000000000000}"/>
          </ac:spMkLst>
        </pc:spChg>
        <pc:spChg chg="mod">
          <ac:chgData name="Mike B" userId="5c4bf6a326bf31f5" providerId="LiveId" clId="{97621500-3AAD-4CAA-A379-297E5D1CEFF0}" dt="2021-03-08T00:46:44.073" v="1472" actId="14100"/>
          <ac:spMkLst>
            <pc:docMk/>
            <pc:sldMk cId="3214499166" sldId="320"/>
            <ac:spMk id="21513" creationId="{00000000-0000-0000-0000-000000000000}"/>
          </ac:spMkLst>
        </pc:spChg>
        <pc:spChg chg="mod">
          <ac:chgData name="Mike B" userId="5c4bf6a326bf31f5" providerId="LiveId" clId="{97621500-3AAD-4CAA-A379-297E5D1CEFF0}" dt="2021-03-08T00:46:18.503" v="1469" actId="692"/>
          <ac:spMkLst>
            <pc:docMk/>
            <pc:sldMk cId="3214499166" sldId="320"/>
            <ac:spMk id="21514" creationId="{00000000-0000-0000-0000-000000000000}"/>
          </ac:spMkLst>
        </pc:spChg>
        <pc:spChg chg="mod">
          <ac:chgData name="Mike B" userId="5c4bf6a326bf31f5" providerId="LiveId" clId="{97621500-3AAD-4CAA-A379-297E5D1CEFF0}" dt="2021-03-08T00:45:04.881" v="1413" actId="692"/>
          <ac:spMkLst>
            <pc:docMk/>
            <pc:sldMk cId="3214499166" sldId="320"/>
            <ac:spMk id="21515" creationId="{00000000-0000-0000-0000-000000000000}"/>
          </ac:spMkLst>
        </pc:spChg>
        <pc:spChg chg="mod">
          <ac:chgData name="Mike B" userId="5c4bf6a326bf31f5" providerId="LiveId" clId="{97621500-3AAD-4CAA-A379-297E5D1CEFF0}" dt="2021-03-08T00:46:32.904" v="1470" actId="14100"/>
          <ac:spMkLst>
            <pc:docMk/>
            <pc:sldMk cId="3214499166" sldId="320"/>
            <ac:spMk id="21516" creationId="{00000000-0000-0000-0000-000000000000}"/>
          </ac:spMkLst>
        </pc:spChg>
        <pc:spChg chg="mod">
          <ac:chgData name="Mike B" userId="5c4bf6a326bf31f5" providerId="LiveId" clId="{97621500-3AAD-4CAA-A379-297E5D1CEFF0}" dt="2021-03-08T00:46:03.026" v="1451" actId="692"/>
          <ac:spMkLst>
            <pc:docMk/>
            <pc:sldMk cId="3214499166" sldId="320"/>
            <ac:spMk id="21517" creationId="{00000000-0000-0000-0000-000000000000}"/>
          </ac:spMkLst>
        </pc:spChg>
        <pc:spChg chg="mod">
          <ac:chgData name="Mike B" userId="5c4bf6a326bf31f5" providerId="LiveId" clId="{97621500-3AAD-4CAA-A379-297E5D1CEFF0}" dt="2021-03-08T00:45:56.879" v="1442" actId="692"/>
          <ac:spMkLst>
            <pc:docMk/>
            <pc:sldMk cId="3214499166" sldId="320"/>
            <ac:spMk id="21518" creationId="{00000000-0000-0000-0000-000000000000}"/>
          </ac:spMkLst>
        </pc:spChg>
        <pc:spChg chg="mod">
          <ac:chgData name="Mike B" userId="5c4bf6a326bf31f5" providerId="LiveId" clId="{97621500-3AAD-4CAA-A379-297E5D1CEFF0}" dt="2021-03-08T00:43:46.263" v="1402" actId="207"/>
          <ac:spMkLst>
            <pc:docMk/>
            <pc:sldMk cId="3214499166" sldId="320"/>
            <ac:spMk id="21519" creationId="{00000000-0000-0000-0000-000000000000}"/>
          </ac:spMkLst>
        </pc:spChg>
        <pc:spChg chg="mod">
          <ac:chgData name="Mike B" userId="5c4bf6a326bf31f5" providerId="LiveId" clId="{97621500-3AAD-4CAA-A379-297E5D1CEFF0}" dt="2021-03-08T00:44:00.674" v="1404" actId="207"/>
          <ac:spMkLst>
            <pc:docMk/>
            <pc:sldMk cId="3214499166" sldId="320"/>
            <ac:spMk id="21520" creationId="{00000000-0000-0000-0000-000000000000}"/>
          </ac:spMkLst>
        </pc:spChg>
        <pc:spChg chg="mod">
          <ac:chgData name="Mike B" userId="5c4bf6a326bf31f5" providerId="LiveId" clId="{97621500-3AAD-4CAA-A379-297E5D1CEFF0}" dt="2021-03-08T00:45:09.552" v="1414" actId="207"/>
          <ac:spMkLst>
            <pc:docMk/>
            <pc:sldMk cId="3214499166" sldId="320"/>
            <ac:spMk id="21521" creationId="{00000000-0000-0000-0000-000000000000}"/>
          </ac:spMkLst>
        </pc:spChg>
        <pc:spChg chg="mod">
          <ac:chgData name="Mike B" userId="5c4bf6a326bf31f5" providerId="LiveId" clId="{97621500-3AAD-4CAA-A379-297E5D1CEFF0}" dt="2021-03-08T00:44:05.418" v="1405" actId="207"/>
          <ac:spMkLst>
            <pc:docMk/>
            <pc:sldMk cId="3214499166" sldId="320"/>
            <ac:spMk id="21522" creationId="{00000000-0000-0000-0000-000000000000}"/>
          </ac:spMkLst>
        </pc:spChg>
        <pc:spChg chg="mod">
          <ac:chgData name="Mike B" userId="5c4bf6a326bf31f5" providerId="LiveId" clId="{97621500-3AAD-4CAA-A379-297E5D1CEFF0}" dt="2021-03-08T00:44:17.264" v="1406" actId="207"/>
          <ac:spMkLst>
            <pc:docMk/>
            <pc:sldMk cId="3214499166" sldId="320"/>
            <ac:spMk id="21523" creationId="{00000000-0000-0000-0000-000000000000}"/>
          </ac:spMkLst>
        </pc:spChg>
        <pc:spChg chg="mod">
          <ac:chgData name="Mike B" userId="5c4bf6a326bf31f5" providerId="LiveId" clId="{97621500-3AAD-4CAA-A379-297E5D1CEFF0}" dt="2021-03-08T00:43:50.691" v="1403" actId="207"/>
          <ac:spMkLst>
            <pc:docMk/>
            <pc:sldMk cId="3214499166" sldId="320"/>
            <ac:spMk id="21524" creationId="{00000000-0000-0000-0000-000000000000}"/>
          </ac:spMkLst>
        </pc:spChg>
      </pc:sldChg>
      <pc:sldChg chg="modSp add mod modAnim">
        <pc:chgData name="Mike B" userId="5c4bf6a326bf31f5" providerId="LiveId" clId="{97621500-3AAD-4CAA-A379-297E5D1CEFF0}" dt="2021-03-08T07:09:14.428" v="5084"/>
        <pc:sldMkLst>
          <pc:docMk/>
          <pc:sldMk cId="4271909035" sldId="321"/>
        </pc:sldMkLst>
        <pc:spChg chg="mod">
          <ac:chgData name="Mike B" userId="5c4bf6a326bf31f5" providerId="LiveId" clId="{97621500-3AAD-4CAA-A379-297E5D1CEFF0}" dt="2021-03-08T04:00:18.784" v="5067" actId="20577"/>
          <ac:spMkLst>
            <pc:docMk/>
            <pc:sldMk cId="4271909035" sldId="321"/>
            <ac:spMk id="6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0:54:20.135" v="1481" actId="20577"/>
        <pc:sldMkLst>
          <pc:docMk/>
          <pc:sldMk cId="0" sldId="337"/>
        </pc:sldMkLst>
        <pc:spChg chg="mod">
          <ac:chgData name="Mike B" userId="5c4bf6a326bf31f5" providerId="LiveId" clId="{97621500-3AAD-4CAA-A379-297E5D1CEFF0}" dt="2021-03-08T00:03:11.852" v="1172" actId="20577"/>
          <ac:spMkLst>
            <pc:docMk/>
            <pc:sldMk cId="0" sldId="337"/>
            <ac:spMk id="26626" creationId="{00000000-0000-0000-0000-000000000000}"/>
          </ac:spMkLst>
        </pc:spChg>
        <pc:spChg chg="mod">
          <ac:chgData name="Mike B" userId="5c4bf6a326bf31f5" providerId="LiveId" clId="{97621500-3AAD-4CAA-A379-297E5D1CEFF0}" dt="2021-03-08T00:54:20.135" v="1481" actId="20577"/>
          <ac:spMkLst>
            <pc:docMk/>
            <pc:sldMk cId="0" sldId="337"/>
            <ac:spMk id="26627" creationId="{00000000-0000-0000-0000-000000000000}"/>
          </ac:spMkLst>
        </pc:spChg>
      </pc:sldChg>
      <pc:sldChg chg="modSp mod">
        <pc:chgData name="Mike B" userId="5c4bf6a326bf31f5" providerId="LiveId" clId="{97621500-3AAD-4CAA-A379-297E5D1CEFF0}" dt="2021-03-07T21:13:13.249" v="609" actId="20577"/>
        <pc:sldMkLst>
          <pc:docMk/>
          <pc:sldMk cId="1782408873" sldId="342"/>
        </pc:sldMkLst>
        <pc:spChg chg="mod">
          <ac:chgData name="Mike B" userId="5c4bf6a326bf31f5" providerId="LiveId" clId="{97621500-3AAD-4CAA-A379-297E5D1CEFF0}" dt="2021-03-07T21:13:13.249" v="609" actId="20577"/>
          <ac:spMkLst>
            <pc:docMk/>
            <pc:sldMk cId="1782408873" sldId="342"/>
            <ac:spMk id="3" creationId="{00000000-0000-0000-0000-000000000000}"/>
          </ac:spMkLst>
        </pc:spChg>
        <pc:spChg chg="mod">
          <ac:chgData name="Mike B" userId="5c4bf6a326bf31f5" providerId="LiveId" clId="{97621500-3AAD-4CAA-A379-297E5D1CEFF0}" dt="2021-03-07T21:06:38.231" v="108" actId="20577"/>
          <ac:spMkLst>
            <pc:docMk/>
            <pc:sldMk cId="1782408873" sldId="342"/>
            <ac:spMk id="4" creationId="{00000000-0000-0000-0000-000000000000}"/>
          </ac:spMkLst>
        </pc:spChg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529469595" sldId="360"/>
        </pc:sldMkLst>
      </pc:sldChg>
      <pc:sldChg chg="modSp mod">
        <pc:chgData name="Mike B" userId="5c4bf6a326bf31f5" providerId="LiveId" clId="{97621500-3AAD-4CAA-A379-297E5D1CEFF0}" dt="2021-03-07T21:09:51.280" v="378" actId="20577"/>
        <pc:sldMkLst>
          <pc:docMk/>
          <pc:sldMk cId="3710951061" sldId="361"/>
        </pc:sldMkLst>
        <pc:spChg chg="mod">
          <ac:chgData name="Mike B" userId="5c4bf6a326bf31f5" providerId="LiveId" clId="{97621500-3AAD-4CAA-A379-297E5D1CEFF0}" dt="2021-03-07T21:09:51.280" v="378" actId="20577"/>
          <ac:spMkLst>
            <pc:docMk/>
            <pc:sldMk cId="3710951061" sldId="361"/>
            <ac:spMk id="118787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0:21:43.709" v="1346" actId="20577"/>
        <pc:sldMkLst>
          <pc:docMk/>
          <pc:sldMk cId="207348884" sldId="367"/>
        </pc:sldMkLst>
        <pc:spChg chg="mod">
          <ac:chgData name="Mike B" userId="5c4bf6a326bf31f5" providerId="LiveId" clId="{97621500-3AAD-4CAA-A379-297E5D1CEFF0}" dt="2021-03-08T00:03:27.426" v="1178" actId="20577"/>
          <ac:spMkLst>
            <pc:docMk/>
            <pc:sldMk cId="207348884" sldId="367"/>
            <ac:spMk id="26626" creationId="{00000000-0000-0000-0000-000000000000}"/>
          </ac:spMkLst>
        </pc:spChg>
        <pc:spChg chg="mod">
          <ac:chgData name="Mike B" userId="5c4bf6a326bf31f5" providerId="LiveId" clId="{97621500-3AAD-4CAA-A379-297E5D1CEFF0}" dt="2021-03-08T00:21:43.709" v="1346" actId="20577"/>
          <ac:spMkLst>
            <pc:docMk/>
            <pc:sldMk cId="207348884" sldId="367"/>
            <ac:spMk id="26627" creationId="{00000000-0000-0000-0000-000000000000}"/>
          </ac:spMkLst>
        </pc:spChg>
      </pc:sldChg>
      <pc:sldChg chg="modSp add mod">
        <pc:chgData name="Mike B" userId="5c4bf6a326bf31f5" providerId="LiveId" clId="{97621500-3AAD-4CAA-A379-297E5D1CEFF0}" dt="2021-03-08T03:59:59.728" v="5066" actId="20577"/>
        <pc:sldMkLst>
          <pc:docMk/>
          <pc:sldMk cId="1199582729" sldId="368"/>
        </pc:sldMkLst>
        <pc:spChg chg="mod">
          <ac:chgData name="Mike B" userId="5c4bf6a326bf31f5" providerId="LiveId" clId="{97621500-3AAD-4CAA-A379-297E5D1CEFF0}" dt="2021-03-08T00:58:26.065" v="1505" actId="20577"/>
          <ac:spMkLst>
            <pc:docMk/>
            <pc:sldMk cId="1199582729" sldId="368"/>
            <ac:spMk id="2" creationId="{00000000-0000-0000-0000-000000000000}"/>
          </ac:spMkLst>
        </pc:spChg>
        <pc:spChg chg="mod">
          <ac:chgData name="Mike B" userId="5c4bf6a326bf31f5" providerId="LiveId" clId="{97621500-3AAD-4CAA-A379-297E5D1CEFF0}" dt="2021-03-08T03:59:59.728" v="5066" actId="20577"/>
          <ac:spMkLst>
            <pc:docMk/>
            <pc:sldMk cId="1199582729" sldId="368"/>
            <ac:spMk id="3" creationId="{00000000-0000-0000-0000-000000000000}"/>
          </ac:spMkLst>
        </pc:spChg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370785148" sldId="380"/>
        </pc:sldMkLst>
      </pc:sldChg>
      <pc:sldChg chg="addSp delSp modSp mod modAnim">
        <pc:chgData name="Mike B" userId="5c4bf6a326bf31f5" providerId="LiveId" clId="{97621500-3AAD-4CAA-A379-297E5D1CEFF0}" dt="2021-03-08T01:37:38.955" v="1877" actId="20577"/>
        <pc:sldMkLst>
          <pc:docMk/>
          <pc:sldMk cId="3723772096" sldId="461"/>
        </pc:sldMkLst>
        <pc:spChg chg="mod">
          <ac:chgData name="Mike B" userId="5c4bf6a326bf31f5" providerId="LiveId" clId="{97621500-3AAD-4CAA-A379-297E5D1CEFF0}" dt="2021-03-08T01:37:38.955" v="1877" actId="20577"/>
          <ac:spMkLst>
            <pc:docMk/>
            <pc:sldMk cId="3723772096" sldId="461"/>
            <ac:spMk id="2" creationId="{00000000-0000-0000-0000-000000000000}"/>
          </ac:spMkLst>
        </pc:spChg>
        <pc:spChg chg="mod">
          <ac:chgData name="Mike B" userId="5c4bf6a326bf31f5" providerId="LiveId" clId="{97621500-3AAD-4CAA-A379-297E5D1CEFF0}" dt="2021-03-08T00:15:06.779" v="1273" actId="20577"/>
          <ac:spMkLst>
            <pc:docMk/>
            <pc:sldMk cId="3723772096" sldId="461"/>
            <ac:spMk id="3" creationId="{00000000-0000-0000-0000-000000000000}"/>
          </ac:spMkLst>
        </pc:spChg>
        <pc:picChg chg="add del">
          <ac:chgData name="Mike B" userId="5c4bf6a326bf31f5" providerId="LiveId" clId="{97621500-3AAD-4CAA-A379-297E5D1CEFF0}" dt="2021-03-08T00:13:48.155" v="1257"/>
          <ac:picMkLst>
            <pc:docMk/>
            <pc:sldMk cId="3723772096" sldId="461"/>
            <ac:picMk id="4" creationId="{A3AB59AD-6545-4BD1-AD58-B3EA9C060647}"/>
          </ac:picMkLst>
        </pc:picChg>
      </pc:sldChg>
      <pc:sldChg chg="addSp modSp add mod">
        <pc:chgData name="Mike B" userId="5c4bf6a326bf31f5" providerId="LiveId" clId="{97621500-3AAD-4CAA-A379-297E5D1CEFF0}" dt="2021-03-07T21:41:46.336" v="876" actId="20577"/>
        <pc:sldMkLst>
          <pc:docMk/>
          <pc:sldMk cId="4291472417" sldId="462"/>
        </pc:sldMkLst>
        <pc:spChg chg="mod">
          <ac:chgData name="Mike B" userId="5c4bf6a326bf31f5" providerId="LiveId" clId="{97621500-3AAD-4CAA-A379-297E5D1CEFF0}" dt="2021-03-07T21:21:41.128" v="652" actId="20577"/>
          <ac:spMkLst>
            <pc:docMk/>
            <pc:sldMk cId="4291472417" sldId="462"/>
            <ac:spMk id="2" creationId="{00000000-0000-0000-0000-000000000000}"/>
          </ac:spMkLst>
        </pc:spChg>
        <pc:spChg chg="mod">
          <ac:chgData name="Mike B" userId="5c4bf6a326bf31f5" providerId="LiveId" clId="{97621500-3AAD-4CAA-A379-297E5D1CEFF0}" dt="2021-03-07T21:35:09.807" v="710" actId="14100"/>
          <ac:spMkLst>
            <pc:docMk/>
            <pc:sldMk cId="4291472417" sldId="462"/>
            <ac:spMk id="3" creationId="{00000000-0000-0000-0000-000000000000}"/>
          </ac:spMkLst>
        </pc:spChg>
        <pc:spChg chg="add mod">
          <ac:chgData name="Mike B" userId="5c4bf6a326bf31f5" providerId="LiveId" clId="{97621500-3AAD-4CAA-A379-297E5D1CEFF0}" dt="2021-03-07T21:38:43.954" v="735" actId="1076"/>
          <ac:spMkLst>
            <pc:docMk/>
            <pc:sldMk cId="4291472417" sldId="462"/>
            <ac:spMk id="4" creationId="{E3332DB3-DBAD-4EF8-9D80-6AEC2BE595BE}"/>
          </ac:spMkLst>
        </pc:spChg>
        <pc:spChg chg="add mod">
          <ac:chgData name="Mike B" userId="5c4bf6a326bf31f5" providerId="LiveId" clId="{97621500-3AAD-4CAA-A379-297E5D1CEFF0}" dt="2021-03-07T21:38:56.209" v="738" actId="1076"/>
          <ac:spMkLst>
            <pc:docMk/>
            <pc:sldMk cId="4291472417" sldId="462"/>
            <ac:spMk id="10" creationId="{4A9C4FC7-DE9C-4793-84F2-4CBA3B9EA7D1}"/>
          </ac:spMkLst>
        </pc:spChg>
        <pc:spChg chg="add mod">
          <ac:chgData name="Mike B" userId="5c4bf6a326bf31f5" providerId="LiveId" clId="{97621500-3AAD-4CAA-A379-297E5D1CEFF0}" dt="2021-03-07T21:40:27.771" v="770" actId="20577"/>
          <ac:spMkLst>
            <pc:docMk/>
            <pc:sldMk cId="4291472417" sldId="462"/>
            <ac:spMk id="13" creationId="{EC045E9A-B149-41BA-AC42-54D155DE215D}"/>
          </ac:spMkLst>
        </pc:spChg>
        <pc:spChg chg="add mod">
          <ac:chgData name="Mike B" userId="5c4bf6a326bf31f5" providerId="LiveId" clId="{97621500-3AAD-4CAA-A379-297E5D1CEFF0}" dt="2021-03-07T21:41:09.510" v="817" actId="20577"/>
          <ac:spMkLst>
            <pc:docMk/>
            <pc:sldMk cId="4291472417" sldId="462"/>
            <ac:spMk id="14" creationId="{36B9B87E-C4DA-47EB-927C-8E101E2A2178}"/>
          </ac:spMkLst>
        </pc:spChg>
        <pc:spChg chg="add mod">
          <ac:chgData name="Mike B" userId="5c4bf6a326bf31f5" providerId="LiveId" clId="{97621500-3AAD-4CAA-A379-297E5D1CEFF0}" dt="2021-03-07T21:41:22.439" v="848" actId="20577"/>
          <ac:spMkLst>
            <pc:docMk/>
            <pc:sldMk cId="4291472417" sldId="462"/>
            <ac:spMk id="15" creationId="{48E9D248-AE91-4060-AC6E-FAA57673C2A3}"/>
          </ac:spMkLst>
        </pc:spChg>
        <pc:spChg chg="add mod">
          <ac:chgData name="Mike B" userId="5c4bf6a326bf31f5" providerId="LiveId" clId="{97621500-3AAD-4CAA-A379-297E5D1CEFF0}" dt="2021-03-07T21:41:46.336" v="876" actId="20577"/>
          <ac:spMkLst>
            <pc:docMk/>
            <pc:sldMk cId="4291472417" sldId="462"/>
            <ac:spMk id="16" creationId="{B351B702-72F1-49D4-8E86-3BE88DE8D865}"/>
          </ac:spMkLst>
        </pc:spChg>
        <pc:cxnChg chg="add mod">
          <ac:chgData name="Mike B" userId="5c4bf6a326bf31f5" providerId="LiveId" clId="{97621500-3AAD-4CAA-A379-297E5D1CEFF0}" dt="2021-03-07T21:38:47.261" v="736" actId="1076"/>
          <ac:cxnSpMkLst>
            <pc:docMk/>
            <pc:sldMk cId="4291472417" sldId="462"/>
            <ac:cxnSpMk id="7" creationId="{EA4E68C4-1F90-4738-97A4-7A4CB1FD3B6D}"/>
          </ac:cxnSpMkLst>
        </pc:cxnChg>
        <pc:cxnChg chg="add mod">
          <ac:chgData name="Mike B" userId="5c4bf6a326bf31f5" providerId="LiveId" clId="{97621500-3AAD-4CAA-A379-297E5D1CEFF0}" dt="2021-03-07T21:38:51.101" v="737" actId="1076"/>
          <ac:cxnSpMkLst>
            <pc:docMk/>
            <pc:sldMk cId="4291472417" sldId="462"/>
            <ac:cxnSpMk id="9" creationId="{A2902010-BE2C-4C60-AFF0-3791D0CD1008}"/>
          </ac:cxnSpMkLst>
        </pc:cxnChg>
        <pc:cxnChg chg="add mod">
          <ac:chgData name="Mike B" userId="5c4bf6a326bf31f5" providerId="LiveId" clId="{97621500-3AAD-4CAA-A379-297E5D1CEFF0}" dt="2021-03-07T21:38:56.209" v="738" actId="1076"/>
          <ac:cxnSpMkLst>
            <pc:docMk/>
            <pc:sldMk cId="4291472417" sldId="462"/>
            <ac:cxnSpMk id="12" creationId="{330607B2-4849-413A-9F9D-527AC9871601}"/>
          </ac:cxnSpMkLst>
        </pc:cxnChg>
      </pc:sldChg>
      <pc:sldChg chg="addSp delSp modSp add mod modAnim">
        <pc:chgData name="Mike B" userId="5c4bf6a326bf31f5" providerId="LiveId" clId="{97621500-3AAD-4CAA-A379-297E5D1CEFF0}" dt="2021-03-08T07:05:03.528" v="5072"/>
        <pc:sldMkLst>
          <pc:docMk/>
          <pc:sldMk cId="4098355135" sldId="463"/>
        </pc:sldMkLst>
        <pc:spChg chg="mod">
          <ac:chgData name="Mike B" userId="5c4bf6a326bf31f5" providerId="LiveId" clId="{97621500-3AAD-4CAA-A379-297E5D1CEFF0}" dt="2021-03-07T21:23:31.547" v="666" actId="20577"/>
          <ac:spMkLst>
            <pc:docMk/>
            <pc:sldMk cId="4098355135" sldId="463"/>
            <ac:spMk id="2" creationId="{00000000-0000-0000-0000-000000000000}"/>
          </ac:spMkLst>
        </pc:spChg>
        <pc:spChg chg="mod">
          <ac:chgData name="Mike B" userId="5c4bf6a326bf31f5" providerId="LiveId" clId="{97621500-3AAD-4CAA-A379-297E5D1CEFF0}" dt="2021-03-08T01:13:49.665" v="1685" actId="20577"/>
          <ac:spMkLst>
            <pc:docMk/>
            <pc:sldMk cId="4098355135" sldId="463"/>
            <ac:spMk id="3" creationId="{00000000-0000-0000-0000-000000000000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6" creationId="{40F7B5FC-4BAE-48A4-B6D5-231A6E85D853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7" creationId="{99BCCF2B-9EC0-4CDD-8E0C-0CE5A56FE69C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8" creationId="{8286CB2B-F3C8-44A7-8AB0-87069EA182D5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9" creationId="{7FE00AFF-A7C4-4D31-AAAD-12623B3FB440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11" creationId="{048F26BC-96EB-4228-BB74-FBEA70449A39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12" creationId="{6E828A11-C920-4BAD-AB88-E7B7E73584CF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15" creationId="{ADE80146-7BE1-44C9-9660-5F4509B34B11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16" creationId="{082F36D0-3D54-4ABB-A883-FC0A50C7DDBC}"/>
          </ac:spMkLst>
        </pc:spChg>
        <pc:spChg chg="add del mod">
          <ac:chgData name="Mike B" userId="5c4bf6a326bf31f5" providerId="LiveId" clId="{97621500-3AAD-4CAA-A379-297E5D1CEFF0}" dt="2021-03-07T21:29:29.475" v="707"/>
          <ac:spMkLst>
            <pc:docMk/>
            <pc:sldMk cId="4098355135" sldId="463"/>
            <ac:spMk id="17" creationId="{379068A8-4340-467C-8B41-19AB4D831D85}"/>
          </ac:spMkLst>
        </pc:spChg>
        <pc:spChg chg="add del mod">
          <ac:chgData name="Mike B" userId="5c4bf6a326bf31f5" providerId="LiveId" clId="{97621500-3AAD-4CAA-A379-297E5D1CEFF0}" dt="2021-03-07T22:22:53.074" v="878"/>
          <ac:spMkLst>
            <pc:docMk/>
            <pc:sldMk cId="4098355135" sldId="463"/>
            <ac:spMk id="22" creationId="{5AFD76D9-3302-47AE-9A5A-B33DE941D747}"/>
          </ac:spMkLst>
        </pc:spChg>
        <pc:spChg chg="add mod">
          <ac:chgData name="Mike B" userId="5c4bf6a326bf31f5" providerId="LiveId" clId="{97621500-3AAD-4CAA-A379-297E5D1CEFF0}" dt="2021-03-08T01:13:25.106" v="1680" actId="14100"/>
          <ac:spMkLst>
            <pc:docMk/>
            <pc:sldMk cId="4098355135" sldId="463"/>
            <ac:spMk id="25" creationId="{08381566-E6BC-49A6-B3EF-DEB66B844AF5}"/>
          </ac:spMkLst>
        </pc:spChg>
        <pc:spChg chg="add mod">
          <ac:chgData name="Mike B" userId="5c4bf6a326bf31f5" providerId="LiveId" clId="{97621500-3AAD-4CAA-A379-297E5D1CEFF0}" dt="2021-03-08T03:16:36.144" v="3510" actId="20577"/>
          <ac:spMkLst>
            <pc:docMk/>
            <pc:sldMk cId="4098355135" sldId="463"/>
            <ac:spMk id="26" creationId="{342ACEC6-9E9C-437B-9415-4BDA974EB46E}"/>
          </ac:spMkLst>
        </pc:spChg>
        <pc:spChg chg="add mod">
          <ac:chgData name="Mike B" userId="5c4bf6a326bf31f5" providerId="LiveId" clId="{97621500-3AAD-4CAA-A379-297E5D1CEFF0}" dt="2021-03-08T01:14:11.583" v="1689" actId="1076"/>
          <ac:spMkLst>
            <pc:docMk/>
            <pc:sldMk cId="4098355135" sldId="463"/>
            <ac:spMk id="27" creationId="{DA076EEC-5150-4BA8-BF04-FD67970802FC}"/>
          </ac:spMkLst>
        </pc:spChg>
        <pc:spChg chg="add del mod">
          <ac:chgData name="Mike B" userId="5c4bf6a326bf31f5" providerId="LiveId" clId="{97621500-3AAD-4CAA-A379-297E5D1CEFF0}" dt="2021-03-08T01:14:28.756" v="1695" actId="20577"/>
          <ac:spMkLst>
            <pc:docMk/>
            <pc:sldMk cId="4098355135" sldId="463"/>
            <ac:spMk id="28" creationId="{1AC64D05-456C-43FD-BE00-47F8D68EDD3E}"/>
          </ac:spMkLst>
        </pc:spChg>
        <pc:spChg chg="add mod">
          <ac:chgData name="Mike B" userId="5c4bf6a326bf31f5" providerId="LiveId" clId="{97621500-3AAD-4CAA-A379-297E5D1CEFF0}" dt="2021-03-08T01:14:37.439" v="1699" actId="20577"/>
          <ac:spMkLst>
            <pc:docMk/>
            <pc:sldMk cId="4098355135" sldId="463"/>
            <ac:spMk id="29" creationId="{C78AF380-2911-42E8-9B31-8CEF6AF16F0C}"/>
          </ac:spMkLst>
        </pc:spChg>
        <pc:picChg chg="add del mod modCrop">
          <ac:chgData name="Mike B" userId="5c4bf6a326bf31f5" providerId="LiveId" clId="{97621500-3AAD-4CAA-A379-297E5D1CEFF0}" dt="2021-03-08T01:10:31.071" v="1587" actId="478"/>
          <ac:picMkLst>
            <pc:docMk/>
            <pc:sldMk cId="4098355135" sldId="463"/>
            <ac:picMk id="23" creationId="{35CFCD8A-791D-4C18-8896-95634347ABCE}"/>
          </ac:picMkLst>
        </pc:picChg>
        <pc:picChg chg="add mod">
          <ac:chgData name="Mike B" userId="5c4bf6a326bf31f5" providerId="LiveId" clId="{97621500-3AAD-4CAA-A379-297E5D1CEFF0}" dt="2021-03-08T01:10:42.969" v="1597" actId="1076"/>
          <ac:picMkLst>
            <pc:docMk/>
            <pc:sldMk cId="4098355135" sldId="463"/>
            <ac:picMk id="24" creationId="{CFDC2C42-66EB-4397-A651-973193561C4C}"/>
          </ac:picMkLst>
        </pc:picChg>
        <pc:cxnChg chg="add del mod">
          <ac:chgData name="Mike B" userId="5c4bf6a326bf31f5" providerId="LiveId" clId="{97621500-3AAD-4CAA-A379-297E5D1CEFF0}" dt="2021-03-07T21:29:29.475" v="707"/>
          <ac:cxnSpMkLst>
            <pc:docMk/>
            <pc:sldMk cId="4098355135" sldId="463"/>
            <ac:cxnSpMk id="10" creationId="{92F9500A-452C-4864-A4E2-E3B511E4CC73}"/>
          </ac:cxnSpMkLst>
        </pc:cxnChg>
        <pc:cxnChg chg="add del mod">
          <ac:chgData name="Mike B" userId="5c4bf6a326bf31f5" providerId="LiveId" clId="{97621500-3AAD-4CAA-A379-297E5D1CEFF0}" dt="2021-03-07T21:29:29.475" v="707"/>
          <ac:cxnSpMkLst>
            <pc:docMk/>
            <pc:sldMk cId="4098355135" sldId="463"/>
            <ac:cxnSpMk id="13" creationId="{650797BD-8C8B-4A4D-971B-F4C187F4943B}"/>
          </ac:cxnSpMkLst>
        </pc:cxnChg>
        <pc:cxnChg chg="add del mod">
          <ac:chgData name="Mike B" userId="5c4bf6a326bf31f5" providerId="LiveId" clId="{97621500-3AAD-4CAA-A379-297E5D1CEFF0}" dt="2021-03-07T21:29:29.475" v="707"/>
          <ac:cxnSpMkLst>
            <pc:docMk/>
            <pc:sldMk cId="4098355135" sldId="463"/>
            <ac:cxnSpMk id="14" creationId="{544E9E04-C8EF-423F-9BDF-099BEC3470DF}"/>
          </ac:cxnSpMkLst>
        </pc:cxnChg>
        <pc:cxnChg chg="add del mod">
          <ac:chgData name="Mike B" userId="5c4bf6a326bf31f5" providerId="LiveId" clId="{97621500-3AAD-4CAA-A379-297E5D1CEFF0}" dt="2021-03-07T21:29:29.475" v="707"/>
          <ac:cxnSpMkLst>
            <pc:docMk/>
            <pc:sldMk cId="4098355135" sldId="463"/>
            <ac:cxnSpMk id="18" creationId="{DBADFDD4-859C-4596-92A5-CF2B6A026088}"/>
          </ac:cxnSpMkLst>
        </pc:cxnChg>
        <pc:cxnChg chg="add del mod">
          <ac:chgData name="Mike B" userId="5c4bf6a326bf31f5" providerId="LiveId" clId="{97621500-3AAD-4CAA-A379-297E5D1CEFF0}" dt="2021-03-07T21:29:29.475" v="707"/>
          <ac:cxnSpMkLst>
            <pc:docMk/>
            <pc:sldMk cId="4098355135" sldId="463"/>
            <ac:cxnSpMk id="19" creationId="{02D90707-15E5-432B-B52F-A80410EB61F0}"/>
          </ac:cxnSpMkLst>
        </pc:cxnChg>
      </pc:sldChg>
      <pc:sldChg chg="modSp add mod">
        <pc:chgData name="Mike B" userId="5c4bf6a326bf31f5" providerId="LiveId" clId="{97621500-3AAD-4CAA-A379-297E5D1CEFF0}" dt="2021-03-08T03:24:51.944" v="3844" actId="20577"/>
        <pc:sldMkLst>
          <pc:docMk/>
          <pc:sldMk cId="0" sldId="464"/>
        </pc:sldMkLst>
        <pc:spChg chg="mod">
          <ac:chgData name="Mike B" userId="5c4bf6a326bf31f5" providerId="LiveId" clId="{97621500-3AAD-4CAA-A379-297E5D1CEFF0}" dt="2021-03-08T03:24:51.944" v="3844" actId="20577"/>
          <ac:spMkLst>
            <pc:docMk/>
            <pc:sldMk cId="0" sldId="464"/>
            <ac:spMk id="24579" creationId="{00000000-0000-0000-0000-000000000000}"/>
          </ac:spMkLst>
        </pc:spChg>
      </pc:sldChg>
      <pc:sldChg chg="addSp delSp modSp add mod">
        <pc:chgData name="Mike B" userId="5c4bf6a326bf31f5" providerId="LiveId" clId="{97621500-3AAD-4CAA-A379-297E5D1CEFF0}" dt="2021-03-08T03:29:11.048" v="4169" actId="403"/>
        <pc:sldMkLst>
          <pc:docMk/>
          <pc:sldMk cId="3565842752" sldId="465"/>
        </pc:sldMkLst>
        <pc:spChg chg="mod">
          <ac:chgData name="Mike B" userId="5c4bf6a326bf31f5" providerId="LiveId" clId="{97621500-3AAD-4CAA-A379-297E5D1CEFF0}" dt="2021-03-08T00:17:35.164" v="1293" actId="20577"/>
          <ac:spMkLst>
            <pc:docMk/>
            <pc:sldMk cId="3565842752" sldId="465"/>
            <ac:spMk id="2" creationId="{00000000-0000-0000-0000-000000000000}"/>
          </ac:spMkLst>
        </pc:spChg>
        <pc:spChg chg="mod">
          <ac:chgData name="Mike B" userId="5c4bf6a326bf31f5" providerId="LiveId" clId="{97621500-3AAD-4CAA-A379-297E5D1CEFF0}" dt="2021-03-08T03:29:11.048" v="4169" actId="403"/>
          <ac:spMkLst>
            <pc:docMk/>
            <pc:sldMk cId="3565842752" sldId="465"/>
            <ac:spMk id="3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3:27:17.855" v="3857" actId="478"/>
          <ac:picMkLst>
            <pc:docMk/>
            <pc:sldMk cId="3565842752" sldId="465"/>
            <ac:picMk id="4" creationId="{86033E58-BA36-45D8-B793-843580378EEB}"/>
          </ac:picMkLst>
        </pc:picChg>
        <pc:picChg chg="add mod">
          <ac:chgData name="Mike B" userId="5c4bf6a326bf31f5" providerId="LiveId" clId="{97621500-3AAD-4CAA-A379-297E5D1CEFF0}" dt="2021-03-08T03:27:21.372" v="3858" actId="1076"/>
          <ac:picMkLst>
            <pc:docMk/>
            <pc:sldMk cId="3565842752" sldId="465"/>
            <ac:picMk id="6" creationId="{B24BE4F1-7B85-417F-BCEC-1A527BE1EA59}"/>
          </ac:picMkLst>
        </pc:picChg>
      </pc:sldChg>
      <pc:sldChg chg="addSp delSp modSp add mod">
        <pc:chgData name="Mike B" userId="5c4bf6a326bf31f5" providerId="LiveId" clId="{97621500-3AAD-4CAA-A379-297E5D1CEFF0}" dt="2021-03-08T03:32:58.266" v="4300" actId="20577"/>
        <pc:sldMkLst>
          <pc:docMk/>
          <pc:sldMk cId="585553820" sldId="466"/>
        </pc:sldMkLst>
        <pc:spChg chg="mod">
          <ac:chgData name="Mike B" userId="5c4bf6a326bf31f5" providerId="LiveId" clId="{97621500-3AAD-4CAA-A379-297E5D1CEFF0}" dt="2021-03-08T01:20:00.697" v="1786" actId="20577"/>
          <ac:spMkLst>
            <pc:docMk/>
            <pc:sldMk cId="585553820" sldId="466"/>
            <ac:spMk id="30722" creationId="{00000000-0000-0000-0000-000000000000}"/>
          </ac:spMkLst>
        </pc:spChg>
        <pc:spChg chg="mod">
          <ac:chgData name="Mike B" userId="5c4bf6a326bf31f5" providerId="LiveId" clId="{97621500-3AAD-4CAA-A379-297E5D1CEFF0}" dt="2021-03-08T03:32:58.266" v="4300" actId="20577"/>
          <ac:spMkLst>
            <pc:docMk/>
            <pc:sldMk cId="585553820" sldId="466"/>
            <ac:spMk id="30723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1:22:03.685" v="1795" actId="478"/>
          <ac:picMkLst>
            <pc:docMk/>
            <pc:sldMk cId="585553820" sldId="466"/>
            <ac:picMk id="3" creationId="{0153865E-D5F9-4801-ABBB-EE49A947DD0A}"/>
          </ac:picMkLst>
        </pc:picChg>
        <pc:picChg chg="add mod modCrop">
          <ac:chgData name="Mike B" userId="5c4bf6a326bf31f5" providerId="LiveId" clId="{97621500-3AAD-4CAA-A379-297E5D1CEFF0}" dt="2021-03-08T01:22:32.478" v="1801" actId="14100"/>
          <ac:picMkLst>
            <pc:docMk/>
            <pc:sldMk cId="585553820" sldId="466"/>
            <ac:picMk id="4" creationId="{629A337C-E160-4D0D-BDEE-5489E9801920}"/>
          </ac:picMkLst>
        </pc:picChg>
      </pc:sldChg>
      <pc:sldChg chg="add del">
        <pc:chgData name="Mike B" userId="5c4bf6a326bf31f5" providerId="LiveId" clId="{97621500-3AAD-4CAA-A379-297E5D1CEFF0}" dt="2021-03-08T00:13:53.716" v="1259"/>
        <pc:sldMkLst>
          <pc:docMk/>
          <pc:sldMk cId="1047632147" sldId="467"/>
        </pc:sldMkLst>
      </pc:sldChg>
      <pc:sldChg chg="addSp delSp modSp add mod">
        <pc:chgData name="Mike B" userId="5c4bf6a326bf31f5" providerId="LiveId" clId="{97621500-3AAD-4CAA-A379-297E5D1CEFF0}" dt="2021-03-08T01:23:49.513" v="1820" actId="1076"/>
        <pc:sldMkLst>
          <pc:docMk/>
          <pc:sldMk cId="4071414228" sldId="467"/>
        </pc:sldMkLst>
        <pc:spChg chg="mod">
          <ac:chgData name="Mike B" userId="5c4bf6a326bf31f5" providerId="LiveId" clId="{97621500-3AAD-4CAA-A379-297E5D1CEFF0}" dt="2021-03-08T01:23:14.160" v="1809" actId="20577"/>
          <ac:spMkLst>
            <pc:docMk/>
            <pc:sldMk cId="4071414228" sldId="467"/>
            <ac:spMk id="30722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1:23:41.325" v="1817" actId="478"/>
          <ac:picMkLst>
            <pc:docMk/>
            <pc:sldMk cId="4071414228" sldId="467"/>
            <ac:picMk id="3" creationId="{80AEE83B-26EF-4C11-9B16-325E761047CF}"/>
          </ac:picMkLst>
        </pc:picChg>
        <pc:picChg chg="del">
          <ac:chgData name="Mike B" userId="5c4bf6a326bf31f5" providerId="LiveId" clId="{97621500-3AAD-4CAA-A379-297E5D1CEFF0}" dt="2021-03-08T01:23:15.866" v="1810" actId="478"/>
          <ac:picMkLst>
            <pc:docMk/>
            <pc:sldMk cId="4071414228" sldId="467"/>
            <ac:picMk id="4" creationId="{629A337C-E160-4D0D-BDEE-5489E9801920}"/>
          </ac:picMkLst>
        </pc:picChg>
        <pc:picChg chg="add mod">
          <ac:chgData name="Mike B" userId="5c4bf6a326bf31f5" providerId="LiveId" clId="{97621500-3AAD-4CAA-A379-297E5D1CEFF0}" dt="2021-03-08T01:23:49.513" v="1820" actId="1076"/>
          <ac:picMkLst>
            <pc:docMk/>
            <pc:sldMk cId="4071414228" sldId="467"/>
            <ac:picMk id="5" creationId="{D1E9031C-600C-4550-9E8F-14B3807C1814}"/>
          </ac:picMkLst>
        </pc:picChg>
      </pc:sldChg>
      <pc:sldChg chg="addSp delSp modSp add mod">
        <pc:chgData name="Mike B" userId="5c4bf6a326bf31f5" providerId="LiveId" clId="{97621500-3AAD-4CAA-A379-297E5D1CEFF0}" dt="2021-03-08T03:42:08.529" v="4791" actId="20577"/>
        <pc:sldMkLst>
          <pc:docMk/>
          <pc:sldMk cId="3780175997" sldId="468"/>
        </pc:sldMkLst>
        <pc:spChg chg="mod">
          <ac:chgData name="Mike B" userId="5c4bf6a326bf31f5" providerId="LiveId" clId="{97621500-3AAD-4CAA-A379-297E5D1CEFF0}" dt="2021-03-08T03:42:08.529" v="4791" actId="20577"/>
          <ac:spMkLst>
            <pc:docMk/>
            <pc:sldMk cId="3780175997" sldId="468"/>
            <ac:spMk id="30723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1:25:01.741" v="1829" actId="478"/>
          <ac:picMkLst>
            <pc:docMk/>
            <pc:sldMk cId="3780175997" sldId="468"/>
            <ac:picMk id="3" creationId="{257AF882-FBA3-4134-A316-9F1706482C11}"/>
          </ac:picMkLst>
        </pc:picChg>
        <pc:picChg chg="add mod">
          <ac:chgData name="Mike B" userId="5c4bf6a326bf31f5" providerId="LiveId" clId="{97621500-3AAD-4CAA-A379-297E5D1CEFF0}" dt="2021-03-08T03:39:50.973" v="4716" actId="1076"/>
          <ac:picMkLst>
            <pc:docMk/>
            <pc:sldMk cId="3780175997" sldId="468"/>
            <ac:picMk id="4" creationId="{D394CFE7-F391-45D6-BACB-7A78FF97F89F}"/>
          </ac:picMkLst>
        </pc:picChg>
        <pc:picChg chg="del">
          <ac:chgData name="Mike B" userId="5c4bf6a326bf31f5" providerId="LiveId" clId="{97621500-3AAD-4CAA-A379-297E5D1CEFF0}" dt="2021-03-08T01:24:37.383" v="1822" actId="478"/>
          <ac:picMkLst>
            <pc:docMk/>
            <pc:sldMk cId="3780175997" sldId="468"/>
            <ac:picMk id="5" creationId="{D1E9031C-600C-4550-9E8F-14B3807C1814}"/>
          </ac:picMkLst>
        </pc:picChg>
        <pc:picChg chg="add del mod modCrop">
          <ac:chgData name="Mike B" userId="5c4bf6a326bf31f5" providerId="LiveId" clId="{97621500-3AAD-4CAA-A379-297E5D1CEFF0}" dt="2021-03-08T01:25:46.941" v="1839" actId="478"/>
          <ac:picMkLst>
            <pc:docMk/>
            <pc:sldMk cId="3780175997" sldId="468"/>
            <ac:picMk id="6" creationId="{41B585E0-3602-45F2-8DE5-1BF462E5EC99}"/>
          </ac:picMkLst>
        </pc:picChg>
        <pc:picChg chg="add mod">
          <ac:chgData name="Mike B" userId="5c4bf6a326bf31f5" providerId="LiveId" clId="{97621500-3AAD-4CAA-A379-297E5D1CEFF0}" dt="2021-03-08T03:39:46.728" v="4715" actId="1076"/>
          <ac:picMkLst>
            <pc:docMk/>
            <pc:sldMk cId="3780175997" sldId="468"/>
            <ac:picMk id="7" creationId="{BF291EA6-3098-4321-B79C-6F19A4717DA1}"/>
          </ac:picMkLst>
        </pc:picChg>
      </pc:sldChg>
      <pc:sldChg chg="addSp delSp modSp add mod ord">
        <pc:chgData name="Mike B" userId="5c4bf6a326bf31f5" providerId="LiveId" clId="{97621500-3AAD-4CAA-A379-297E5D1CEFF0}" dt="2021-03-08T03:44:30.997" v="4947" actId="20577"/>
        <pc:sldMkLst>
          <pc:docMk/>
          <pc:sldMk cId="1063890462" sldId="469"/>
        </pc:sldMkLst>
        <pc:spChg chg="add mod">
          <ac:chgData name="Mike B" userId="5c4bf6a326bf31f5" providerId="LiveId" clId="{97621500-3AAD-4CAA-A379-297E5D1CEFF0}" dt="2021-03-08T03:44:20.329" v="4942" actId="20577"/>
          <ac:spMkLst>
            <pc:docMk/>
            <pc:sldMk cId="1063890462" sldId="469"/>
            <ac:spMk id="7" creationId="{A8862AE7-46E9-4994-9B86-1C2CDF8D940B}"/>
          </ac:spMkLst>
        </pc:spChg>
        <pc:spChg chg="add mod">
          <ac:chgData name="Mike B" userId="5c4bf6a326bf31f5" providerId="LiveId" clId="{97621500-3AAD-4CAA-A379-297E5D1CEFF0}" dt="2021-03-08T03:44:30.997" v="4947" actId="20577"/>
          <ac:spMkLst>
            <pc:docMk/>
            <pc:sldMk cId="1063890462" sldId="469"/>
            <ac:spMk id="8" creationId="{313AA834-BC16-45CA-ABDC-1AFAB2BBDCA3}"/>
          </ac:spMkLst>
        </pc:spChg>
        <pc:spChg chg="mod">
          <ac:chgData name="Mike B" userId="5c4bf6a326bf31f5" providerId="LiveId" clId="{97621500-3AAD-4CAA-A379-297E5D1CEFF0}" dt="2021-03-08T03:43:23.542" v="4876" actId="20577"/>
          <ac:spMkLst>
            <pc:docMk/>
            <pc:sldMk cId="1063890462" sldId="469"/>
            <ac:spMk id="7170" creationId="{00000000-0000-0000-0000-000000000000}"/>
          </ac:spMkLst>
        </pc:spChg>
        <pc:spChg chg="mod">
          <ac:chgData name="Mike B" userId="5c4bf6a326bf31f5" providerId="LiveId" clId="{97621500-3AAD-4CAA-A379-297E5D1CEFF0}" dt="2021-03-08T03:44:04.933" v="4930" actId="1076"/>
          <ac:spMkLst>
            <pc:docMk/>
            <pc:sldMk cId="1063890462" sldId="469"/>
            <ac:spMk id="7171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1:30:28.656" v="1859" actId="478"/>
          <ac:picMkLst>
            <pc:docMk/>
            <pc:sldMk cId="1063890462" sldId="469"/>
            <ac:picMk id="3" creationId="{40E308A9-9A2E-469F-822A-F3626CAC133F}"/>
          </ac:picMkLst>
        </pc:picChg>
        <pc:picChg chg="add mod">
          <ac:chgData name="Mike B" userId="5c4bf6a326bf31f5" providerId="LiveId" clId="{97621500-3AAD-4CAA-A379-297E5D1CEFF0}" dt="2021-03-08T01:30:40.327" v="1862" actId="1076"/>
          <ac:picMkLst>
            <pc:docMk/>
            <pc:sldMk cId="1063890462" sldId="469"/>
            <ac:picMk id="4" creationId="{5861A626-EECF-4384-819D-7BC315DBA0F4}"/>
          </ac:picMkLst>
        </pc:picChg>
      </pc:sldChg>
      <pc:sldChg chg="add del">
        <pc:chgData name="Mike B" userId="5c4bf6a326bf31f5" providerId="LiveId" clId="{97621500-3AAD-4CAA-A379-297E5D1CEFF0}" dt="2021-03-08T01:29:53.945" v="1851"/>
        <pc:sldMkLst>
          <pc:docMk/>
          <pc:sldMk cId="106968964" sldId="470"/>
        </pc:sldMkLst>
      </pc:sldChg>
      <pc:sldChg chg="addSp delSp modSp add mod">
        <pc:chgData name="Mike B" userId="5c4bf6a326bf31f5" providerId="LiveId" clId="{97621500-3AAD-4CAA-A379-297E5D1CEFF0}" dt="2021-03-08T02:15:53.772" v="2692" actId="20577"/>
        <pc:sldMkLst>
          <pc:docMk/>
          <pc:sldMk cId="2022115204" sldId="470"/>
        </pc:sldMkLst>
        <pc:spChg chg="mod">
          <ac:chgData name="Mike B" userId="5c4bf6a326bf31f5" providerId="LiveId" clId="{97621500-3AAD-4CAA-A379-297E5D1CEFF0}" dt="2021-03-08T02:12:26.074" v="2249" actId="20577"/>
          <ac:spMkLst>
            <pc:docMk/>
            <pc:sldMk cId="2022115204" sldId="470"/>
            <ac:spMk id="26626" creationId="{00000000-0000-0000-0000-000000000000}"/>
          </ac:spMkLst>
        </pc:spChg>
        <pc:spChg chg="mod">
          <ac:chgData name="Mike B" userId="5c4bf6a326bf31f5" providerId="LiveId" clId="{97621500-3AAD-4CAA-A379-297E5D1CEFF0}" dt="2021-03-08T02:15:53.772" v="2692" actId="20577"/>
          <ac:spMkLst>
            <pc:docMk/>
            <pc:sldMk cId="2022115204" sldId="470"/>
            <ac:spMk id="26627" creationId="{00000000-0000-0000-0000-000000000000}"/>
          </ac:spMkLst>
        </pc:spChg>
        <pc:picChg chg="del">
          <ac:chgData name="Mike B" userId="5c4bf6a326bf31f5" providerId="LiveId" clId="{97621500-3AAD-4CAA-A379-297E5D1CEFF0}" dt="2021-03-08T01:38:56.529" v="1891" actId="478"/>
          <ac:picMkLst>
            <pc:docMk/>
            <pc:sldMk cId="2022115204" sldId="470"/>
            <ac:picMk id="4" creationId="{00000000-0000-0000-0000-000000000000}"/>
          </ac:picMkLst>
        </pc:picChg>
        <pc:cxnChg chg="add del">
          <ac:chgData name="Mike B" userId="5c4bf6a326bf31f5" providerId="LiveId" clId="{97621500-3AAD-4CAA-A379-297E5D1CEFF0}" dt="2021-03-08T02:14:41.846" v="2500" actId="11529"/>
          <ac:cxnSpMkLst>
            <pc:docMk/>
            <pc:sldMk cId="2022115204" sldId="470"/>
            <ac:cxnSpMk id="5" creationId="{38BD78D1-DB5B-4E70-9EF5-EDED5EE3DE9B}"/>
          </ac:cxnSpMkLst>
        </pc:cxnChg>
      </pc:sldChg>
      <pc:sldChg chg="modSp add mod">
        <pc:chgData name="Mike B" userId="5c4bf6a326bf31f5" providerId="LiveId" clId="{97621500-3AAD-4CAA-A379-297E5D1CEFF0}" dt="2021-03-08T03:56:06.932" v="5007" actId="20577"/>
        <pc:sldMkLst>
          <pc:docMk/>
          <pc:sldMk cId="3634067930" sldId="471"/>
        </pc:sldMkLst>
        <pc:spChg chg="mod">
          <ac:chgData name="Mike B" userId="5c4bf6a326bf31f5" providerId="LiveId" clId="{97621500-3AAD-4CAA-A379-297E5D1CEFF0}" dt="2021-03-08T02:06:13.781" v="1911" actId="20577"/>
          <ac:spMkLst>
            <pc:docMk/>
            <pc:sldMk cId="3634067930" sldId="471"/>
            <ac:spMk id="26626" creationId="{00000000-0000-0000-0000-000000000000}"/>
          </ac:spMkLst>
        </pc:spChg>
        <pc:spChg chg="mod">
          <ac:chgData name="Mike B" userId="5c4bf6a326bf31f5" providerId="LiveId" clId="{97621500-3AAD-4CAA-A379-297E5D1CEFF0}" dt="2021-03-08T03:56:06.932" v="5007" actId="20577"/>
          <ac:spMkLst>
            <pc:docMk/>
            <pc:sldMk cId="3634067930" sldId="471"/>
            <ac:spMk id="26627" creationId="{00000000-0000-0000-0000-000000000000}"/>
          </ac:spMkLst>
        </pc:spChg>
      </pc:sldChg>
      <pc:sldChg chg="addSp delSp modSp add mod">
        <pc:chgData name="Mike B" userId="5c4bf6a326bf31f5" providerId="LiveId" clId="{97621500-3AAD-4CAA-A379-297E5D1CEFF0}" dt="2021-03-08T03:16:52.369" v="3514" actId="1076"/>
        <pc:sldMkLst>
          <pc:docMk/>
          <pc:sldMk cId="3257766778" sldId="472"/>
        </pc:sldMkLst>
        <pc:spChg chg="add del mod">
          <ac:chgData name="Mike B" userId="5c4bf6a326bf31f5" providerId="LiveId" clId="{97621500-3AAD-4CAA-A379-297E5D1CEFF0}" dt="2021-03-08T03:09:00.329" v="3364" actId="478"/>
          <ac:spMkLst>
            <pc:docMk/>
            <pc:sldMk cId="3257766778" sldId="472"/>
            <ac:spMk id="11" creationId="{CB94B427-02AB-49D7-B1E9-91DE028BBC36}"/>
          </ac:spMkLst>
        </pc:spChg>
        <pc:spChg chg="add mod">
          <ac:chgData name="Mike B" userId="5c4bf6a326bf31f5" providerId="LiveId" clId="{97621500-3AAD-4CAA-A379-297E5D1CEFF0}" dt="2021-03-08T03:16:50.538" v="3513" actId="1076"/>
          <ac:spMkLst>
            <pc:docMk/>
            <pc:sldMk cId="3257766778" sldId="472"/>
            <ac:spMk id="12" creationId="{482C129F-378F-4ECE-A706-C87E2D2AF8F4}"/>
          </ac:spMkLst>
        </pc:spChg>
        <pc:spChg chg="mod">
          <ac:chgData name="Mike B" userId="5c4bf6a326bf31f5" providerId="LiveId" clId="{97621500-3AAD-4CAA-A379-297E5D1CEFF0}" dt="2021-03-08T03:07:20.312" v="3341" actId="20577"/>
          <ac:spMkLst>
            <pc:docMk/>
            <pc:sldMk cId="3257766778" sldId="472"/>
            <ac:spMk id="26626" creationId="{00000000-0000-0000-0000-000000000000}"/>
          </ac:spMkLst>
        </pc:spChg>
        <pc:spChg chg="del mod">
          <ac:chgData name="Mike B" userId="5c4bf6a326bf31f5" providerId="LiveId" clId="{97621500-3AAD-4CAA-A379-297E5D1CEFF0}" dt="2021-03-08T03:07:39.169" v="3344"/>
          <ac:spMkLst>
            <pc:docMk/>
            <pc:sldMk cId="3257766778" sldId="472"/>
            <ac:spMk id="26627" creationId="{00000000-0000-0000-0000-000000000000}"/>
          </ac:spMkLst>
        </pc:spChg>
        <pc:picChg chg="add del mod modCrop">
          <ac:chgData name="Mike B" userId="5c4bf6a326bf31f5" providerId="LiveId" clId="{97621500-3AAD-4CAA-A379-297E5D1CEFF0}" dt="2021-03-08T03:08:20.279" v="3354" actId="478"/>
          <ac:picMkLst>
            <pc:docMk/>
            <pc:sldMk cId="3257766778" sldId="472"/>
            <ac:picMk id="4" creationId="{C5338478-1E9A-4131-992C-44EF866447EA}"/>
          </ac:picMkLst>
        </pc:picChg>
        <pc:picChg chg="del">
          <ac:chgData name="Mike B" userId="5c4bf6a326bf31f5" providerId="LiveId" clId="{97621500-3AAD-4CAA-A379-297E5D1CEFF0}" dt="2021-03-08T03:07:26.727" v="3343" actId="478"/>
          <ac:picMkLst>
            <pc:docMk/>
            <pc:sldMk cId="3257766778" sldId="472"/>
            <ac:picMk id="5" creationId="{00000000-0000-0000-0000-000000000000}"/>
          </ac:picMkLst>
        </pc:picChg>
        <pc:picChg chg="del">
          <ac:chgData name="Mike B" userId="5c4bf6a326bf31f5" providerId="LiveId" clId="{97621500-3AAD-4CAA-A379-297E5D1CEFF0}" dt="2021-03-08T03:07:26.727" v="3343" actId="478"/>
          <ac:picMkLst>
            <pc:docMk/>
            <pc:sldMk cId="3257766778" sldId="472"/>
            <ac:picMk id="6" creationId="{00000000-0000-0000-0000-000000000000}"/>
          </ac:picMkLst>
        </pc:picChg>
        <pc:picChg chg="del">
          <ac:chgData name="Mike B" userId="5c4bf6a326bf31f5" providerId="LiveId" clId="{97621500-3AAD-4CAA-A379-297E5D1CEFF0}" dt="2021-03-08T03:07:26.727" v="3343" actId="478"/>
          <ac:picMkLst>
            <pc:docMk/>
            <pc:sldMk cId="3257766778" sldId="472"/>
            <ac:picMk id="7" creationId="{00000000-0000-0000-0000-000000000000}"/>
          </ac:picMkLst>
        </pc:picChg>
        <pc:picChg chg="del">
          <ac:chgData name="Mike B" userId="5c4bf6a326bf31f5" providerId="LiveId" clId="{97621500-3AAD-4CAA-A379-297E5D1CEFF0}" dt="2021-03-08T03:07:26.727" v="3343" actId="478"/>
          <ac:picMkLst>
            <pc:docMk/>
            <pc:sldMk cId="3257766778" sldId="472"/>
            <ac:picMk id="8" creationId="{00000000-0000-0000-0000-000000000000}"/>
          </ac:picMkLst>
        </pc:picChg>
        <pc:picChg chg="add mod modCrop">
          <ac:chgData name="Mike B" userId="5c4bf6a326bf31f5" providerId="LiveId" clId="{97621500-3AAD-4CAA-A379-297E5D1CEFF0}" dt="2021-03-08T03:16:52.369" v="3514" actId="1076"/>
          <ac:picMkLst>
            <pc:docMk/>
            <pc:sldMk cId="3257766778" sldId="472"/>
            <ac:picMk id="9" creationId="{C6ED1F77-DAD1-4128-9474-9A77F7507141}"/>
          </ac:picMkLst>
        </pc:picChg>
      </pc:sldChg>
      <pc:sldChg chg="addSp delSp modSp add mod ord modAnim">
        <pc:chgData name="Mike B" userId="5c4bf6a326bf31f5" providerId="LiveId" clId="{97621500-3AAD-4CAA-A379-297E5D1CEFF0}" dt="2021-03-08T03:10:58.572" v="3435" actId="20577"/>
        <pc:sldMkLst>
          <pc:docMk/>
          <pc:sldMk cId="238183616" sldId="473"/>
        </pc:sldMkLst>
        <pc:spChg chg="mod">
          <ac:chgData name="Mike B" userId="5c4bf6a326bf31f5" providerId="LiveId" clId="{97621500-3AAD-4CAA-A379-297E5D1CEFF0}" dt="2021-03-08T03:10:58.572" v="3435" actId="20577"/>
          <ac:spMkLst>
            <pc:docMk/>
            <pc:sldMk cId="238183616" sldId="473"/>
            <ac:spMk id="2" creationId="{00000000-0000-0000-0000-000000000000}"/>
          </ac:spMkLst>
        </pc:spChg>
        <pc:spChg chg="del mod">
          <ac:chgData name="Mike B" userId="5c4bf6a326bf31f5" providerId="LiveId" clId="{97621500-3AAD-4CAA-A379-297E5D1CEFF0}" dt="2021-03-08T03:09:38.815" v="3374"/>
          <ac:spMkLst>
            <pc:docMk/>
            <pc:sldMk cId="238183616" sldId="473"/>
            <ac:spMk id="3" creationId="{00000000-0000-0000-0000-000000000000}"/>
          </ac:spMkLst>
        </pc:spChg>
        <pc:picChg chg="add mod modCrop">
          <ac:chgData name="Mike B" userId="5c4bf6a326bf31f5" providerId="LiveId" clId="{97621500-3AAD-4CAA-A379-297E5D1CEFF0}" dt="2021-03-08T03:10:17.439" v="3386" actId="1076"/>
          <ac:picMkLst>
            <pc:docMk/>
            <pc:sldMk cId="238183616" sldId="473"/>
            <ac:picMk id="6" creationId="{71CFB1B2-C202-476E-BB4A-4B761BC5203C}"/>
          </ac:picMkLst>
        </pc:picChg>
      </pc:sldChg>
      <pc:sldChg chg="modSp add mod modAnim">
        <pc:chgData name="Mike B" userId="5c4bf6a326bf31f5" providerId="LiveId" clId="{97621500-3AAD-4CAA-A379-297E5D1CEFF0}" dt="2021-03-08T03:37:38.010" v="4708" actId="207"/>
        <pc:sldMkLst>
          <pc:docMk/>
          <pc:sldMk cId="164291582" sldId="474"/>
        </pc:sldMkLst>
        <pc:spChg chg="mod">
          <ac:chgData name="Mike B" userId="5c4bf6a326bf31f5" providerId="LiveId" clId="{97621500-3AAD-4CAA-A379-297E5D1CEFF0}" dt="2021-03-08T03:37:38.010" v="4708" actId="207"/>
          <ac:spMkLst>
            <pc:docMk/>
            <pc:sldMk cId="164291582" sldId="474"/>
            <ac:spMk id="30723" creationId="{00000000-0000-0000-0000-000000000000}"/>
          </ac:spMkLst>
        </pc:spChg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9532457" sldId="479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059591430" sldId="527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881136697" sldId="529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325292419" sldId="530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907372075" sldId="531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93588987" sldId="53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978715153" sldId="535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692545775" sldId="539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962995087" sldId="540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582481671" sldId="541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588296458" sldId="54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842592576" sldId="543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827963335" sldId="546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834623402" sldId="547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625575901" sldId="551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533390830" sldId="55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479224400" sldId="553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740653528" sldId="554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399125548" sldId="561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160501262" sldId="574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411321159" sldId="576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019968474" sldId="610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514119804" sldId="61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583872248" sldId="615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952627972" sldId="616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313291366" sldId="62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359396820" sldId="63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3749001237" sldId="633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4108497874" sldId="634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595072114" sldId="653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871737530" sldId="658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467519752" sldId="661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2470446495" sldId="662"/>
        </pc:sldMkLst>
      </pc:sldChg>
      <pc:sldChg chg="del">
        <pc:chgData name="Mike B" userId="5c4bf6a326bf31f5" providerId="LiveId" clId="{97621500-3AAD-4CAA-A379-297E5D1CEFF0}" dt="2021-03-07T21:11:20.581" v="379" actId="2696"/>
        <pc:sldMkLst>
          <pc:docMk/>
          <pc:sldMk cId="1971962464" sldId="690"/>
        </pc:sldMkLst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4182831786" sldId="777"/>
        </pc:sldMkLst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2691135494" sldId="778"/>
        </pc:sldMkLst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494230690" sldId="780"/>
        </pc:sldMkLst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1889596787" sldId="781"/>
        </pc:sldMkLst>
      </pc:sldChg>
      <pc:sldChg chg="del">
        <pc:chgData name="Mike B" userId="5c4bf6a326bf31f5" providerId="LiveId" clId="{97621500-3AAD-4CAA-A379-297E5D1CEFF0}" dt="2021-03-07T21:07:02.087" v="109" actId="47"/>
        <pc:sldMkLst>
          <pc:docMk/>
          <pc:sldMk cId="184063669" sldId="782"/>
        </pc:sldMkLst>
      </pc:sldChg>
    </pc:docChg>
  </pc:docChgLst>
  <pc:docChgLst>
    <pc:chgData name="Mike B" userId="5c4bf6a326bf31f5" providerId="LiveId" clId="{F5102688-AB45-4457-B736-47675754B01C}"/>
    <pc:docChg chg="modSld">
      <pc:chgData name="Mike B" userId="5c4bf6a326bf31f5" providerId="LiveId" clId="{F5102688-AB45-4457-B736-47675754B01C}" dt="2022-02-26T15:17:28.365" v="5" actId="208"/>
      <pc:docMkLst>
        <pc:docMk/>
      </pc:docMkLst>
      <pc:sldChg chg="modSp mod">
        <pc:chgData name="Mike B" userId="5c4bf6a326bf31f5" providerId="LiveId" clId="{F5102688-AB45-4457-B736-47675754B01C}" dt="2022-02-26T15:16:17.741" v="0" actId="208"/>
        <pc:sldMkLst>
          <pc:docMk/>
          <pc:sldMk cId="4038594315" sldId="315"/>
        </pc:sldMkLst>
        <pc:spChg chg="mod">
          <ac:chgData name="Mike B" userId="5c4bf6a326bf31f5" providerId="LiveId" clId="{F5102688-AB45-4457-B736-47675754B01C}" dt="2022-02-26T15:16:17.741" v="0" actId="208"/>
          <ac:spMkLst>
            <pc:docMk/>
            <pc:sldMk cId="4038594315" sldId="315"/>
            <ac:spMk id="3" creationId="{C8A00282-4CD1-5749-9E50-369435C4F093}"/>
          </ac:spMkLst>
        </pc:spChg>
      </pc:sldChg>
      <pc:sldChg chg="modSp mod">
        <pc:chgData name="Mike B" userId="5c4bf6a326bf31f5" providerId="LiveId" clId="{F5102688-AB45-4457-B736-47675754B01C}" dt="2022-02-26T15:17:01.436" v="4" actId="208"/>
        <pc:sldMkLst>
          <pc:docMk/>
          <pc:sldMk cId="1197408365" sldId="320"/>
        </pc:sldMkLst>
        <pc:spChg chg="mod">
          <ac:chgData name="Mike B" userId="5c4bf6a326bf31f5" providerId="LiveId" clId="{F5102688-AB45-4457-B736-47675754B01C}" dt="2022-02-26T15:17:01.436" v="4" actId="208"/>
          <ac:spMkLst>
            <pc:docMk/>
            <pc:sldMk cId="1197408365" sldId="320"/>
            <ac:spMk id="3" creationId="{D8EF2C0D-F1F7-0344-9A61-64F4444BE618}"/>
          </ac:spMkLst>
        </pc:spChg>
      </pc:sldChg>
      <pc:sldChg chg="modSp mod">
        <pc:chgData name="Mike B" userId="5c4bf6a326bf31f5" providerId="LiveId" clId="{F5102688-AB45-4457-B736-47675754B01C}" dt="2022-02-26T15:17:28.365" v="5" actId="208"/>
        <pc:sldMkLst>
          <pc:docMk/>
          <pc:sldMk cId="541183853" sldId="326"/>
        </pc:sldMkLst>
        <pc:spChg chg="mod">
          <ac:chgData name="Mike B" userId="5c4bf6a326bf31f5" providerId="LiveId" clId="{F5102688-AB45-4457-B736-47675754B01C}" dt="2022-02-26T15:17:28.365" v="5" actId="208"/>
          <ac:spMkLst>
            <pc:docMk/>
            <pc:sldMk cId="541183853" sldId="326"/>
            <ac:spMk id="3" creationId="{E7FFB8DD-5E65-E94C-86E7-4668384956AC}"/>
          </ac:spMkLst>
        </pc:spChg>
      </pc:sldChg>
      <pc:sldChg chg="modSp mod">
        <pc:chgData name="Mike B" userId="5c4bf6a326bf31f5" providerId="LiveId" clId="{F5102688-AB45-4457-B736-47675754B01C}" dt="2022-02-26T15:16:36.145" v="1" actId="208"/>
        <pc:sldMkLst>
          <pc:docMk/>
          <pc:sldMk cId="43349108" sldId="475"/>
        </pc:sldMkLst>
        <pc:spChg chg="mod">
          <ac:chgData name="Mike B" userId="5c4bf6a326bf31f5" providerId="LiveId" clId="{F5102688-AB45-4457-B736-47675754B01C}" dt="2022-02-26T15:16:36.145" v="1" actId="208"/>
          <ac:spMkLst>
            <pc:docMk/>
            <pc:sldMk cId="43349108" sldId="475"/>
            <ac:spMk id="7" creationId="{350F17E1-396C-7E4B-BD8D-32B6A18EA980}"/>
          </ac:spMkLst>
        </pc:spChg>
      </pc:sldChg>
      <pc:sldChg chg="modSp mod">
        <pc:chgData name="Mike B" userId="5c4bf6a326bf31f5" providerId="LiveId" clId="{F5102688-AB45-4457-B736-47675754B01C}" dt="2022-02-26T15:16:43.953" v="2" actId="208"/>
        <pc:sldMkLst>
          <pc:docMk/>
          <pc:sldMk cId="3929252215" sldId="476"/>
        </pc:sldMkLst>
        <pc:spChg chg="mod">
          <ac:chgData name="Mike B" userId="5c4bf6a326bf31f5" providerId="LiveId" clId="{F5102688-AB45-4457-B736-47675754B01C}" dt="2022-02-26T15:16:43.953" v="2" actId="208"/>
          <ac:spMkLst>
            <pc:docMk/>
            <pc:sldMk cId="3929252215" sldId="476"/>
            <ac:spMk id="3" creationId="{781E66BA-3421-4248-8F2D-40F4F38BA461}"/>
          </ac:spMkLst>
        </pc:spChg>
      </pc:sldChg>
      <pc:sldChg chg="modSp mod">
        <pc:chgData name="Mike B" userId="5c4bf6a326bf31f5" providerId="LiveId" clId="{F5102688-AB45-4457-B736-47675754B01C}" dt="2022-02-26T15:16:55.031" v="3" actId="208"/>
        <pc:sldMkLst>
          <pc:docMk/>
          <pc:sldMk cId="2863999344" sldId="477"/>
        </pc:sldMkLst>
        <pc:spChg chg="mod">
          <ac:chgData name="Mike B" userId="5c4bf6a326bf31f5" providerId="LiveId" clId="{F5102688-AB45-4457-B736-47675754B01C}" dt="2022-02-26T15:16:55.031" v="3" actId="208"/>
          <ac:spMkLst>
            <pc:docMk/>
            <pc:sldMk cId="2863999344" sldId="477"/>
            <ac:spMk id="7" creationId="{929BD782-4FF8-7342-978F-9FD3A9A87C93}"/>
          </ac:spMkLst>
        </pc:spChg>
      </pc:sldChg>
    </pc:docChg>
  </pc:docChgLst>
  <pc:docChgLst>
    <pc:chgData name="Mike B" userId="5c4bf6a326bf31f5" providerId="LiveId" clId="{7DF94DDA-9ECE-405F-9D9F-F38BC4F3E028}"/>
    <pc:docChg chg="undo custSel addSld delSld modSld sldOrd">
      <pc:chgData name="Mike B" userId="5c4bf6a326bf31f5" providerId="LiveId" clId="{7DF94DDA-9ECE-405F-9D9F-F38BC4F3E028}" dt="2021-03-01T14:51:30.738" v="6740" actId="20577"/>
      <pc:docMkLst>
        <pc:docMk/>
      </pc:docMkLst>
      <pc:sldChg chg="modSp mod">
        <pc:chgData name="Mike B" userId="5c4bf6a326bf31f5" providerId="LiveId" clId="{7DF94DDA-9ECE-405F-9D9F-F38BC4F3E028}" dt="2021-02-28T14:27:22.530" v="37" actId="20577"/>
        <pc:sldMkLst>
          <pc:docMk/>
          <pc:sldMk cId="0" sldId="256"/>
        </pc:sldMkLst>
        <pc:spChg chg="mod">
          <ac:chgData name="Mike B" userId="5c4bf6a326bf31f5" providerId="LiveId" clId="{7DF94DDA-9ECE-405F-9D9F-F38BC4F3E028}" dt="2021-02-28T14:27:22.530" v="37" actId="20577"/>
          <ac:spMkLst>
            <pc:docMk/>
            <pc:sldMk cId="0" sldId="256"/>
            <ac:spMk id="2051" creationId="{00000000-0000-0000-0000-000000000000}"/>
          </ac:spMkLst>
        </pc:spChg>
      </pc:sldChg>
      <pc:sldChg chg="modSp mod">
        <pc:chgData name="Mike B" userId="5c4bf6a326bf31f5" providerId="LiveId" clId="{7DF94DDA-9ECE-405F-9D9F-F38BC4F3E028}" dt="2021-02-28T15:30:37.664" v="1166" actId="20577"/>
        <pc:sldMkLst>
          <pc:docMk/>
          <pc:sldMk cId="0" sldId="287"/>
        </pc:sldMkLst>
        <pc:spChg chg="mod">
          <ac:chgData name="Mike B" userId="5c4bf6a326bf31f5" providerId="LiveId" clId="{7DF94DDA-9ECE-405F-9D9F-F38BC4F3E028}" dt="2021-02-28T15:30:37.664" v="1166" actId="20577"/>
          <ac:spMkLst>
            <pc:docMk/>
            <pc:sldMk cId="0" sldId="287"/>
            <ac:spMk id="119811" creationId="{00000000-0000-0000-0000-000000000000}"/>
          </ac:spMkLst>
        </pc:spChg>
      </pc:sldChg>
      <pc:sldChg chg="modSp mod">
        <pc:chgData name="Mike B" userId="5c4bf6a326bf31f5" providerId="LiveId" clId="{7DF94DDA-9ECE-405F-9D9F-F38BC4F3E028}" dt="2021-03-01T00:11:14.246" v="2813" actId="20578"/>
        <pc:sldMkLst>
          <pc:docMk/>
          <pc:sldMk cId="1782408873" sldId="342"/>
        </pc:sldMkLst>
        <pc:spChg chg="mod">
          <ac:chgData name="Mike B" userId="5c4bf6a326bf31f5" providerId="LiveId" clId="{7DF94DDA-9ECE-405F-9D9F-F38BC4F3E028}" dt="2021-03-01T00:11:14.246" v="2813" actId="20578"/>
          <ac:spMkLst>
            <pc:docMk/>
            <pc:sldMk cId="1782408873" sldId="342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14:30:53.135" v="212" actId="313"/>
          <ac:spMkLst>
            <pc:docMk/>
            <pc:sldMk cId="1782408873" sldId="342"/>
            <ac:spMk id="4" creationId="{00000000-0000-0000-0000-000000000000}"/>
          </ac:spMkLst>
        </pc:spChg>
      </pc:sldChg>
      <pc:sldChg chg="modSp mod">
        <pc:chgData name="Mike B" userId="5c4bf6a326bf31f5" providerId="LiveId" clId="{7DF94DDA-9ECE-405F-9D9F-F38BC4F3E028}" dt="2021-03-01T04:02:11.234" v="3284" actId="20578"/>
        <pc:sldMkLst>
          <pc:docMk/>
          <pc:sldMk cId="529469595" sldId="360"/>
        </pc:sldMkLst>
        <pc:spChg chg="mod">
          <ac:chgData name="Mike B" userId="5c4bf6a326bf31f5" providerId="LiveId" clId="{7DF94DDA-9ECE-405F-9D9F-F38BC4F3E028}" dt="2021-03-01T04:02:11.234" v="3284" actId="20578"/>
          <ac:spMkLst>
            <pc:docMk/>
            <pc:sldMk cId="529469595" sldId="360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14:28:54.668" v="179" actId="20577"/>
          <ac:spMkLst>
            <pc:docMk/>
            <pc:sldMk cId="529469595" sldId="360"/>
            <ac:spMk id="4" creationId="{00000000-0000-0000-0000-000000000000}"/>
          </ac:spMkLst>
        </pc:spChg>
      </pc:sldChg>
      <pc:sldChg chg="modSp mod">
        <pc:chgData name="Mike B" userId="5c4bf6a326bf31f5" providerId="LiveId" clId="{7DF94DDA-9ECE-405F-9D9F-F38BC4F3E028}" dt="2021-03-01T00:18:14.394" v="3085" actId="113"/>
        <pc:sldMkLst>
          <pc:docMk/>
          <pc:sldMk cId="3710951061" sldId="361"/>
        </pc:sldMkLst>
        <pc:spChg chg="mod">
          <ac:chgData name="Mike B" userId="5c4bf6a326bf31f5" providerId="LiveId" clId="{7DF94DDA-9ECE-405F-9D9F-F38BC4F3E028}" dt="2021-03-01T00:18:14.394" v="3085" actId="113"/>
          <ac:spMkLst>
            <pc:docMk/>
            <pc:sldMk cId="3710951061" sldId="361"/>
            <ac:spMk id="118787" creationId="{00000000-0000-0000-0000-000000000000}"/>
          </ac:spMkLst>
        </pc:spChg>
      </pc:sldChg>
      <pc:sldChg chg="modSp mod modAnim">
        <pc:chgData name="Mike B" userId="5c4bf6a326bf31f5" providerId="LiveId" clId="{7DF94DDA-9ECE-405F-9D9F-F38BC4F3E028}" dt="2021-03-01T00:10:15.194" v="2812" actId="20577"/>
        <pc:sldMkLst>
          <pc:docMk/>
          <pc:sldMk cId="2370785148" sldId="380"/>
        </pc:sldMkLst>
        <pc:spChg chg="mod">
          <ac:chgData name="Mike B" userId="5c4bf6a326bf31f5" providerId="LiveId" clId="{7DF94DDA-9ECE-405F-9D9F-F38BC4F3E028}" dt="2021-02-28T14:39:21.274" v="577" actId="20577"/>
          <ac:spMkLst>
            <pc:docMk/>
            <pc:sldMk cId="2370785148" sldId="380"/>
            <ac:spMk id="118786" creationId="{00000000-0000-0000-0000-000000000000}"/>
          </ac:spMkLst>
        </pc:spChg>
        <pc:spChg chg="mod">
          <ac:chgData name="Mike B" userId="5c4bf6a326bf31f5" providerId="LiveId" clId="{7DF94DDA-9ECE-405F-9D9F-F38BC4F3E028}" dt="2021-03-01T00:10:15.194" v="2812" actId="20577"/>
          <ac:spMkLst>
            <pc:docMk/>
            <pc:sldMk cId="2370785148" sldId="380"/>
            <ac:spMk id="118787" creationId="{00000000-0000-0000-0000-000000000000}"/>
          </ac:spMkLst>
        </pc:spChg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3304678067" sldId="381"/>
        </pc:sldMkLst>
      </pc:sldChg>
      <pc:sldChg chg="del">
        <pc:chgData name="Mike B" userId="5c4bf6a326bf31f5" providerId="LiveId" clId="{7DF94DDA-9ECE-405F-9D9F-F38BC4F3E028}" dt="2021-02-28T14:38:07.393" v="538" actId="2696"/>
        <pc:sldMkLst>
          <pc:docMk/>
          <pc:sldMk cId="2102527257" sldId="383"/>
        </pc:sldMkLst>
      </pc:sldChg>
      <pc:sldChg chg="del">
        <pc:chgData name="Mike B" userId="5c4bf6a326bf31f5" providerId="LiveId" clId="{7DF94DDA-9ECE-405F-9D9F-F38BC4F3E028}" dt="2021-02-28T14:38:07.393" v="538" actId="2696"/>
        <pc:sldMkLst>
          <pc:docMk/>
          <pc:sldMk cId="1773852483" sldId="384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3247148916" sldId="385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348951182" sldId="386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557632002" sldId="387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953520603" sldId="388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172460907" sldId="389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684770879" sldId="390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3991076418" sldId="391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1164431390" sldId="392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386565080" sldId="393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4142567852" sldId="394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197577944" sldId="395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091025658" sldId="396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1031395241" sldId="397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995682161" sldId="398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1880314613" sldId="399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3453158775" sldId="400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481810420" sldId="401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904931866" sldId="402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748917724" sldId="403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809038985" sldId="404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2541846438" sldId="405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1493681060" sldId="406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4065525516" sldId="407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2884384314" sldId="408"/>
        </pc:sldMkLst>
      </pc:sldChg>
      <pc:sldChg chg="del">
        <pc:chgData name="Mike B" userId="5c4bf6a326bf31f5" providerId="LiveId" clId="{7DF94DDA-9ECE-405F-9D9F-F38BC4F3E028}" dt="2021-02-28T14:29:38.514" v="210" actId="2696"/>
        <pc:sldMkLst>
          <pc:docMk/>
          <pc:sldMk cId="782311710" sldId="409"/>
        </pc:sldMkLst>
      </pc:sldChg>
      <pc:sldChg chg="del">
        <pc:chgData name="Mike B" userId="5c4bf6a326bf31f5" providerId="LiveId" clId="{7DF94DDA-9ECE-405F-9D9F-F38BC4F3E028}" dt="2021-02-28T15:28:32.625" v="1161" actId="47"/>
        <pc:sldMkLst>
          <pc:docMk/>
          <pc:sldMk cId="2207373313" sldId="410"/>
        </pc:sldMkLst>
      </pc:sldChg>
      <pc:sldChg chg="del">
        <pc:chgData name="Mike B" userId="5c4bf6a326bf31f5" providerId="LiveId" clId="{7DF94DDA-9ECE-405F-9D9F-F38BC4F3E028}" dt="2021-02-28T14:29:27.564" v="209" actId="2696"/>
        <pc:sldMkLst>
          <pc:docMk/>
          <pc:sldMk cId="1530070045" sldId="411"/>
        </pc:sldMkLst>
      </pc:sldChg>
      <pc:sldChg chg="del">
        <pc:chgData name="Mike B" userId="5c4bf6a326bf31f5" providerId="LiveId" clId="{7DF94DDA-9ECE-405F-9D9F-F38BC4F3E028}" dt="2021-02-28T14:29:27.564" v="209" actId="2696"/>
        <pc:sldMkLst>
          <pc:docMk/>
          <pc:sldMk cId="3518937777" sldId="414"/>
        </pc:sldMkLst>
      </pc:sldChg>
      <pc:sldChg chg="del">
        <pc:chgData name="Mike B" userId="5c4bf6a326bf31f5" providerId="LiveId" clId="{7DF94DDA-9ECE-405F-9D9F-F38BC4F3E028}" dt="2021-02-28T14:29:43.307" v="211" actId="2696"/>
        <pc:sldMkLst>
          <pc:docMk/>
          <pc:sldMk cId="405960990" sldId="415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2584877679" sldId="416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3705536975" sldId="417"/>
        </pc:sldMkLst>
      </pc:sldChg>
      <pc:sldChg chg="del">
        <pc:chgData name="Mike B" userId="5c4bf6a326bf31f5" providerId="LiveId" clId="{7DF94DDA-9ECE-405F-9D9F-F38BC4F3E028}" dt="2021-02-28T14:33:26.575" v="422" actId="2696"/>
        <pc:sldMkLst>
          <pc:docMk/>
          <pc:sldMk cId="913647142" sldId="418"/>
        </pc:sldMkLst>
      </pc:sldChg>
      <pc:sldChg chg="del">
        <pc:chgData name="Mike B" userId="5c4bf6a326bf31f5" providerId="LiveId" clId="{7DF94DDA-9ECE-405F-9D9F-F38BC4F3E028}" dt="2021-02-28T14:29:27.564" v="209" actId="2696"/>
        <pc:sldMkLst>
          <pc:docMk/>
          <pc:sldMk cId="1909264245" sldId="419"/>
        </pc:sldMkLst>
      </pc:sldChg>
      <pc:sldChg chg="del">
        <pc:chgData name="Mike B" userId="5c4bf6a326bf31f5" providerId="LiveId" clId="{7DF94DDA-9ECE-405F-9D9F-F38BC4F3E028}" dt="2021-02-28T14:29:27.564" v="209" actId="2696"/>
        <pc:sldMkLst>
          <pc:docMk/>
          <pc:sldMk cId="3306923412" sldId="420"/>
        </pc:sldMkLst>
      </pc:sldChg>
      <pc:sldChg chg="delSp modSp add mod modAnim">
        <pc:chgData name="Mike B" userId="5c4bf6a326bf31f5" providerId="LiveId" clId="{7DF94DDA-9ECE-405F-9D9F-F38BC4F3E028}" dt="2021-03-01T04:06:26.618" v="3299" actId="207"/>
        <pc:sldMkLst>
          <pc:docMk/>
          <pc:sldMk cId="3723772096" sldId="461"/>
        </pc:sldMkLst>
        <pc:spChg chg="mod">
          <ac:chgData name="Mike B" userId="5c4bf6a326bf31f5" providerId="LiveId" clId="{7DF94DDA-9ECE-405F-9D9F-F38BC4F3E028}" dt="2021-02-28T15:30:54.940" v="1175" actId="20577"/>
          <ac:spMkLst>
            <pc:docMk/>
            <pc:sldMk cId="3723772096" sldId="461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6:26.618" v="3299" actId="207"/>
          <ac:spMkLst>
            <pc:docMk/>
            <pc:sldMk cId="3723772096" sldId="461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3:56.308" v="1061" actId="478"/>
          <ac:cxnSpMkLst>
            <pc:docMk/>
            <pc:sldMk cId="3723772096" sldId="461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2-28T23:36:18.382" v="1727" actId="1076"/>
        <pc:sldMkLst>
          <pc:docMk/>
          <pc:sldMk cId="19532457" sldId="479"/>
        </pc:sldMkLst>
        <pc:spChg chg="mod">
          <ac:chgData name="Mike B" userId="5c4bf6a326bf31f5" providerId="LiveId" clId="{7DF94DDA-9ECE-405F-9D9F-F38BC4F3E028}" dt="2021-02-28T15:38:57.406" v="1245" actId="20577"/>
          <ac:spMkLst>
            <pc:docMk/>
            <pc:sldMk cId="19532457" sldId="479"/>
            <ac:spMk id="3" creationId="{00000000-0000-0000-0000-000000000000}"/>
          </ac:spMkLst>
        </pc:spChg>
        <pc:spChg chg="add mod">
          <ac:chgData name="Mike B" userId="5c4bf6a326bf31f5" providerId="LiveId" clId="{7DF94DDA-9ECE-405F-9D9F-F38BC4F3E028}" dt="2021-02-28T23:36:18.382" v="1727" actId="1076"/>
          <ac:spMkLst>
            <pc:docMk/>
            <pc:sldMk cId="19532457" sldId="479"/>
            <ac:spMk id="4" creationId="{E9479C41-BAB3-429A-8F34-7D64BCF3E453}"/>
          </ac:spMkLst>
        </pc:spChg>
        <pc:cxnChg chg="del">
          <ac:chgData name="Mike B" userId="5c4bf6a326bf31f5" providerId="LiveId" clId="{7DF94DDA-9ECE-405F-9D9F-F38BC4F3E028}" dt="2021-02-28T15:04:14.940" v="1066" actId="478"/>
          <ac:cxnSpMkLst>
            <pc:docMk/>
            <pc:sldMk cId="19532457" sldId="479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6:32.551" v="3300" actId="207"/>
        <pc:sldMkLst>
          <pc:docMk/>
          <pc:sldMk cId="1059591430" sldId="527"/>
        </pc:sldMkLst>
        <pc:spChg chg="mod">
          <ac:chgData name="Mike B" userId="5c4bf6a326bf31f5" providerId="LiveId" clId="{7DF94DDA-9ECE-405F-9D9F-F38BC4F3E028}" dt="2021-02-28T15:03:40.182" v="1058" actId="27636"/>
          <ac:spMkLst>
            <pc:docMk/>
            <pc:sldMk cId="1059591430" sldId="527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6:32.551" v="3300" actId="207"/>
          <ac:spMkLst>
            <pc:docMk/>
            <pc:sldMk cId="1059591430" sldId="527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03.582" v="1063" actId="478"/>
          <ac:cxnSpMkLst>
            <pc:docMk/>
            <pc:sldMk cId="1059591430" sldId="527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6:53.159" v="3302" actId="207"/>
        <pc:sldMkLst>
          <pc:docMk/>
          <pc:sldMk cId="881136697" sldId="529"/>
        </pc:sldMkLst>
        <pc:spChg chg="mod">
          <ac:chgData name="Mike B" userId="5c4bf6a326bf31f5" providerId="LiveId" clId="{7DF94DDA-9ECE-405F-9D9F-F38BC4F3E028}" dt="2021-03-01T04:06:53.159" v="3302" actId="207"/>
          <ac:spMkLst>
            <pc:docMk/>
            <pc:sldMk cId="881136697" sldId="529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07.755" v="1064" actId="478"/>
          <ac:cxnSpMkLst>
            <pc:docMk/>
            <pc:sldMk cId="881136697" sldId="529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7:01.320" v="3303" actId="207"/>
        <pc:sldMkLst>
          <pc:docMk/>
          <pc:sldMk cId="1325292419" sldId="530"/>
        </pc:sldMkLst>
        <pc:spChg chg="mod">
          <ac:chgData name="Mike B" userId="5c4bf6a326bf31f5" providerId="LiveId" clId="{7DF94DDA-9ECE-405F-9D9F-F38BC4F3E028}" dt="2021-03-01T04:07:01.320" v="3303" actId="207"/>
          <ac:spMkLst>
            <pc:docMk/>
            <pc:sldMk cId="1325292419" sldId="530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18.639" v="1067" actId="478"/>
          <ac:cxnSpMkLst>
            <pc:docMk/>
            <pc:sldMk cId="1325292419" sldId="530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51:41.079" v="4283" actId="313"/>
        <pc:sldMkLst>
          <pc:docMk/>
          <pc:sldMk cId="1907372075" sldId="531"/>
        </pc:sldMkLst>
        <pc:spChg chg="mod">
          <ac:chgData name="Mike B" userId="5c4bf6a326bf31f5" providerId="LiveId" clId="{7DF94DDA-9ECE-405F-9D9F-F38BC4F3E028}" dt="2021-03-01T04:07:47.090" v="3314" actId="207"/>
          <ac:spMkLst>
            <pc:docMk/>
            <pc:sldMk cId="1907372075" sldId="531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23:40:16.938" v="1767" actId="1035"/>
          <ac:spMkLst>
            <pc:docMk/>
            <pc:sldMk cId="1907372075" sldId="531"/>
            <ac:spMk id="5" creationId="{00000000-0000-0000-0000-000000000000}"/>
          </ac:spMkLst>
        </pc:spChg>
        <pc:spChg chg="mod">
          <ac:chgData name="Mike B" userId="5c4bf6a326bf31f5" providerId="LiveId" clId="{7DF94DDA-9ECE-405F-9D9F-F38BC4F3E028}" dt="2021-03-01T04:51:41.079" v="4283" actId="313"/>
          <ac:spMkLst>
            <pc:docMk/>
            <pc:sldMk cId="1907372075" sldId="531"/>
            <ac:spMk id="6" creationId="{00000000-0000-0000-0000-000000000000}"/>
          </ac:spMkLst>
        </pc:spChg>
        <pc:cxnChg chg="del">
          <ac:chgData name="Mike B" userId="5c4bf6a326bf31f5" providerId="LiveId" clId="{7DF94DDA-9ECE-405F-9D9F-F38BC4F3E028}" dt="2021-02-28T15:06:33.272" v="1078" actId="478"/>
          <ac:cxnSpMkLst>
            <pc:docMk/>
            <pc:sldMk cId="1907372075" sldId="531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08.652" v="3320" actId="207"/>
        <pc:sldMkLst>
          <pc:docMk/>
          <pc:sldMk cId="93588987" sldId="532"/>
        </pc:sldMkLst>
        <pc:spChg chg="mod">
          <ac:chgData name="Mike B" userId="5c4bf6a326bf31f5" providerId="LiveId" clId="{7DF94DDA-9ECE-405F-9D9F-F38BC4F3E028}" dt="2021-02-28T23:45:49.089" v="1873" actId="20577"/>
          <ac:spMkLst>
            <pc:docMk/>
            <pc:sldMk cId="93588987" sldId="532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8:08.652" v="3320" actId="207"/>
          <ac:spMkLst>
            <pc:docMk/>
            <pc:sldMk cId="93588987" sldId="532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8:47.183" v="1090" actId="478"/>
          <ac:cxnSpMkLst>
            <pc:docMk/>
            <pc:sldMk cId="93588987" sldId="532"/>
            <ac:cxnSpMk id="4" creationId="{00000000-0000-0000-0000-000000000000}"/>
          </ac:cxnSpMkLst>
        </pc:cxnChg>
      </pc:sldChg>
      <pc:sldChg chg="delSp add del mod">
        <pc:chgData name="Mike B" userId="5c4bf6a326bf31f5" providerId="LiveId" clId="{7DF94DDA-9ECE-405F-9D9F-F38BC4F3E028}" dt="2021-02-28T15:31:05.802" v="1176" actId="47"/>
        <pc:sldMkLst>
          <pc:docMk/>
          <pc:sldMk cId="175656085" sldId="534"/>
        </pc:sldMkLst>
        <pc:cxnChg chg="del">
          <ac:chgData name="Mike B" userId="5c4bf6a326bf31f5" providerId="LiveId" clId="{7DF94DDA-9ECE-405F-9D9F-F38BC4F3E028}" dt="2021-02-28T15:04:00.088" v="1062" actId="478"/>
          <ac:cxnSpMkLst>
            <pc:docMk/>
            <pc:sldMk cId="175656085" sldId="534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34.571" v="3341" actId="207"/>
        <pc:sldMkLst>
          <pc:docMk/>
          <pc:sldMk cId="2978715153" sldId="535"/>
        </pc:sldMkLst>
        <pc:spChg chg="mod">
          <ac:chgData name="Mike B" userId="5c4bf6a326bf31f5" providerId="LiveId" clId="{7DF94DDA-9ECE-405F-9D9F-F38BC4F3E028}" dt="2021-02-28T15:10:31.101" v="1109" actId="20577"/>
          <ac:spMkLst>
            <pc:docMk/>
            <pc:sldMk cId="2978715153" sldId="535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8:34.571" v="3341" actId="207"/>
          <ac:spMkLst>
            <pc:docMk/>
            <pc:sldMk cId="2978715153" sldId="535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10:26.391" v="1097" actId="478"/>
          <ac:cxnSpMkLst>
            <pc:docMk/>
            <pc:sldMk cId="2978715153" sldId="535"/>
            <ac:cxnSpMk id="4" creationId="{00000000-0000-0000-0000-000000000000}"/>
          </ac:cxnSpMkLst>
        </pc:cxnChg>
      </pc:sldChg>
      <pc:sldChg chg="delSp modSp add mod modAnim">
        <pc:chgData name="Mike B" userId="5c4bf6a326bf31f5" providerId="LiveId" clId="{7DF94DDA-9ECE-405F-9D9F-F38BC4F3E028}" dt="2021-03-01T04:07:10.674" v="3305" actId="207"/>
        <pc:sldMkLst>
          <pc:docMk/>
          <pc:sldMk cId="3692545775" sldId="539"/>
        </pc:sldMkLst>
        <pc:spChg chg="mod">
          <ac:chgData name="Mike B" userId="5c4bf6a326bf31f5" providerId="LiveId" clId="{7DF94DDA-9ECE-405F-9D9F-F38BC4F3E028}" dt="2021-03-01T04:07:10.674" v="3305" actId="207"/>
          <ac:spMkLst>
            <pc:docMk/>
            <pc:sldMk cId="3692545775" sldId="539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22.525" v="1068" actId="478"/>
          <ac:cxnSpMkLst>
            <pc:docMk/>
            <pc:sldMk cId="3692545775" sldId="539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7:19.815" v="3307" actId="207"/>
        <pc:sldMkLst>
          <pc:docMk/>
          <pc:sldMk cId="3962995087" sldId="540"/>
        </pc:sldMkLst>
        <pc:spChg chg="mod">
          <ac:chgData name="Mike B" userId="5c4bf6a326bf31f5" providerId="LiveId" clId="{7DF94DDA-9ECE-405F-9D9F-F38BC4F3E028}" dt="2021-03-01T04:07:19.815" v="3307" actId="207"/>
          <ac:spMkLst>
            <pc:docMk/>
            <pc:sldMk cId="3962995087" sldId="540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23:37:45.814" v="1741" actId="1076"/>
          <ac:spMkLst>
            <pc:docMk/>
            <pc:sldMk cId="3962995087" sldId="540"/>
            <ac:spMk id="6" creationId="{6A45DF02-8249-4545-B6E2-1EB0E8B565D6}"/>
          </ac:spMkLst>
        </pc:spChg>
        <pc:cxnChg chg="del">
          <ac:chgData name="Mike B" userId="5c4bf6a326bf31f5" providerId="LiveId" clId="{7DF94DDA-9ECE-405F-9D9F-F38BC4F3E028}" dt="2021-02-28T15:04:28.879" v="1070" actId="478"/>
          <ac:cxnSpMkLst>
            <pc:docMk/>
            <pc:sldMk cId="3962995087" sldId="540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07:25.838" v="3309" actId="207"/>
        <pc:sldMkLst>
          <pc:docMk/>
          <pc:sldMk cId="3582481671" sldId="541"/>
        </pc:sldMkLst>
        <pc:spChg chg="mod">
          <ac:chgData name="Mike B" userId="5c4bf6a326bf31f5" providerId="LiveId" clId="{7DF94DDA-9ECE-405F-9D9F-F38BC4F3E028}" dt="2021-03-01T04:07:23.129" v="3308" actId="207"/>
          <ac:spMkLst>
            <pc:docMk/>
            <pc:sldMk cId="3582481671" sldId="541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23:38:01.993" v="1744" actId="1076"/>
          <ac:spMkLst>
            <pc:docMk/>
            <pc:sldMk cId="3582481671" sldId="541"/>
            <ac:spMk id="6" creationId="{A3160733-2392-4DF5-84F8-18CEA7EDDAE6}"/>
          </ac:spMkLst>
        </pc:spChg>
        <pc:spChg chg="add mod">
          <ac:chgData name="Mike B" userId="5c4bf6a326bf31f5" providerId="LiveId" clId="{7DF94DDA-9ECE-405F-9D9F-F38BC4F3E028}" dt="2021-03-01T04:07:25.838" v="3309" actId="207"/>
          <ac:spMkLst>
            <pc:docMk/>
            <pc:sldMk cId="3582481671" sldId="541"/>
            <ac:spMk id="7" creationId="{6EA6FD59-23CF-40B8-BDF1-443A09C544E8}"/>
          </ac:spMkLst>
        </pc:spChg>
        <pc:spChg chg="add mod">
          <ac:chgData name="Mike B" userId="5c4bf6a326bf31f5" providerId="LiveId" clId="{7DF94DDA-9ECE-405F-9D9F-F38BC4F3E028}" dt="2021-02-28T23:38:39.483" v="1750" actId="1076"/>
          <ac:spMkLst>
            <pc:docMk/>
            <pc:sldMk cId="3582481671" sldId="541"/>
            <ac:spMk id="8" creationId="{C7D25D19-4B94-449C-886D-DA7BC54D1279}"/>
          </ac:spMkLst>
        </pc:spChg>
        <pc:cxnChg chg="del">
          <ac:chgData name="Mike B" userId="5c4bf6a326bf31f5" providerId="LiveId" clId="{7DF94DDA-9ECE-405F-9D9F-F38BC4F3E028}" dt="2021-02-28T15:04:32.367" v="1071" actId="478"/>
          <ac:cxnSpMkLst>
            <pc:docMk/>
            <pc:sldMk cId="3582481671" sldId="541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7:31.105" v="3310" actId="207"/>
        <pc:sldMkLst>
          <pc:docMk/>
          <pc:sldMk cId="3588296458" sldId="542"/>
        </pc:sldMkLst>
        <pc:spChg chg="mod">
          <ac:chgData name="Mike B" userId="5c4bf6a326bf31f5" providerId="LiveId" clId="{7DF94DDA-9ECE-405F-9D9F-F38BC4F3E028}" dt="2021-03-01T04:07:31.105" v="3310" actId="207"/>
          <ac:spMkLst>
            <pc:docMk/>
            <pc:sldMk cId="3588296458" sldId="542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42.670" v="1074" actId="478"/>
          <ac:cxnSpMkLst>
            <pc:docMk/>
            <pc:sldMk cId="3588296458" sldId="542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50:29.739" v="4278" actId="1035"/>
        <pc:sldMkLst>
          <pc:docMk/>
          <pc:sldMk cId="2842592576" sldId="543"/>
        </pc:sldMkLst>
        <pc:spChg chg="mod">
          <ac:chgData name="Mike B" userId="5c4bf6a326bf31f5" providerId="LiveId" clId="{7DF94DDA-9ECE-405F-9D9F-F38BC4F3E028}" dt="2021-02-28T15:03:40.239" v="1059" actId="27636"/>
          <ac:spMkLst>
            <pc:docMk/>
            <pc:sldMk cId="2842592576" sldId="543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7:36.304" v="3311" actId="207"/>
          <ac:spMkLst>
            <pc:docMk/>
            <pc:sldMk cId="2842592576" sldId="543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3-01T04:50:29.739" v="4278" actId="1035"/>
          <ac:spMkLst>
            <pc:docMk/>
            <pc:sldMk cId="2842592576" sldId="543"/>
            <ac:spMk id="10" creationId="{83801C14-2201-4CF4-AF88-5AE428E47E94}"/>
          </ac:spMkLst>
        </pc:spChg>
        <pc:cxnChg chg="del">
          <ac:chgData name="Mike B" userId="5c4bf6a326bf31f5" providerId="LiveId" clId="{7DF94DDA-9ECE-405F-9D9F-F38BC4F3E028}" dt="2021-02-28T15:04:46.009" v="1075" actId="478"/>
          <ac:cxnSpMkLst>
            <pc:docMk/>
            <pc:sldMk cId="2842592576" sldId="543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51:44.564" v="4285" actId="313"/>
        <pc:sldMkLst>
          <pc:docMk/>
          <pc:sldMk cId="1827963335" sldId="546"/>
        </pc:sldMkLst>
        <pc:spChg chg="mod">
          <ac:chgData name="Mike B" userId="5c4bf6a326bf31f5" providerId="LiveId" clId="{7DF94DDA-9ECE-405F-9D9F-F38BC4F3E028}" dt="2021-03-01T04:07:50.322" v="3315" actId="207"/>
          <ac:spMkLst>
            <pc:docMk/>
            <pc:sldMk cId="1827963335" sldId="546"/>
            <ac:spMk id="3" creationId="{00000000-0000-0000-0000-000000000000}"/>
          </ac:spMkLst>
        </pc:spChg>
        <pc:spChg chg="del mod">
          <ac:chgData name="Mike B" userId="5c4bf6a326bf31f5" providerId="LiveId" clId="{7DF94DDA-9ECE-405F-9D9F-F38BC4F3E028}" dt="2021-02-28T23:43:33.588" v="1821" actId="478"/>
          <ac:spMkLst>
            <pc:docMk/>
            <pc:sldMk cId="1827963335" sldId="546"/>
            <ac:spMk id="5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07.052" v="4279"/>
          <ac:spMkLst>
            <pc:docMk/>
            <pc:sldMk cId="1827963335" sldId="546"/>
            <ac:spMk id="5" creationId="{A3327086-DF26-4D4D-BB7B-5BB6AB656859}"/>
          </ac:spMkLst>
        </pc:spChg>
        <pc:spChg chg="del mod">
          <ac:chgData name="Mike B" userId="5c4bf6a326bf31f5" providerId="LiveId" clId="{7DF94DDA-9ECE-405F-9D9F-F38BC4F3E028}" dt="2021-02-28T23:43:33.588" v="1821" actId="478"/>
          <ac:spMkLst>
            <pc:docMk/>
            <pc:sldMk cId="1827963335" sldId="546"/>
            <ac:spMk id="6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44.564" v="4285" actId="313"/>
          <ac:spMkLst>
            <pc:docMk/>
            <pc:sldMk cId="1827963335" sldId="546"/>
            <ac:spMk id="6" creationId="{4B7B5741-F367-4F71-BCE4-52C01146FFBB}"/>
          </ac:spMkLst>
        </pc:spChg>
        <pc:cxnChg chg="del">
          <ac:chgData name="Mike B" userId="5c4bf6a326bf31f5" providerId="LiveId" clId="{7DF94DDA-9ECE-405F-9D9F-F38BC4F3E028}" dt="2021-02-28T15:06:36.127" v="1079" actId="478"/>
          <ac:cxnSpMkLst>
            <pc:docMk/>
            <pc:sldMk cId="1827963335" sldId="546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51:47.755" v="4287" actId="313"/>
        <pc:sldMkLst>
          <pc:docMk/>
          <pc:sldMk cId="834623402" sldId="547"/>
        </pc:sldMkLst>
        <pc:spChg chg="mod">
          <ac:chgData name="Mike B" userId="5c4bf6a326bf31f5" providerId="LiveId" clId="{7DF94DDA-9ECE-405F-9D9F-F38BC4F3E028}" dt="2021-03-01T04:07:53.533" v="3316" actId="207"/>
          <ac:spMkLst>
            <pc:docMk/>
            <pc:sldMk cId="834623402" sldId="547"/>
            <ac:spMk id="3" creationId="{00000000-0000-0000-0000-000000000000}"/>
          </ac:spMkLst>
        </pc:spChg>
        <pc:spChg chg="del">
          <ac:chgData name="Mike B" userId="5c4bf6a326bf31f5" providerId="LiveId" clId="{7DF94DDA-9ECE-405F-9D9F-F38BC4F3E028}" dt="2021-02-28T23:43:37.769" v="1822" actId="478"/>
          <ac:spMkLst>
            <pc:docMk/>
            <pc:sldMk cId="834623402" sldId="547"/>
            <ac:spMk id="5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09.948" v="4280"/>
          <ac:spMkLst>
            <pc:docMk/>
            <pc:sldMk cId="834623402" sldId="547"/>
            <ac:spMk id="5" creationId="{69863AD1-5CB6-4D26-9D87-3588D49B02FC}"/>
          </ac:spMkLst>
        </pc:spChg>
        <pc:spChg chg="del">
          <ac:chgData name="Mike B" userId="5c4bf6a326bf31f5" providerId="LiveId" clId="{7DF94DDA-9ECE-405F-9D9F-F38BC4F3E028}" dt="2021-02-28T23:43:37.769" v="1822" actId="478"/>
          <ac:spMkLst>
            <pc:docMk/>
            <pc:sldMk cId="834623402" sldId="547"/>
            <ac:spMk id="6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47.755" v="4287" actId="313"/>
          <ac:spMkLst>
            <pc:docMk/>
            <pc:sldMk cId="834623402" sldId="547"/>
            <ac:spMk id="6" creationId="{D49A8A5D-B3F1-4DEA-83AA-1CAC0EB4225A}"/>
          </ac:spMkLst>
        </pc:spChg>
        <pc:cxnChg chg="del">
          <ac:chgData name="Mike B" userId="5c4bf6a326bf31f5" providerId="LiveId" clId="{7DF94DDA-9ECE-405F-9D9F-F38BC4F3E028}" dt="2021-02-28T15:06:39.176" v="1080" actId="478"/>
          <ac:cxnSpMkLst>
            <pc:docMk/>
            <pc:sldMk cId="834623402" sldId="547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14:51:30.738" v="6740" actId="20577"/>
        <pc:sldMkLst>
          <pc:docMk/>
          <pc:sldMk cId="3625575901" sldId="551"/>
        </pc:sldMkLst>
        <pc:spChg chg="mod">
          <ac:chgData name="Mike B" userId="5c4bf6a326bf31f5" providerId="LiveId" clId="{7DF94DDA-9ECE-405F-9D9F-F38BC4F3E028}" dt="2021-02-28T15:07:10.969" v="1085" actId="27636"/>
          <ac:spMkLst>
            <pc:docMk/>
            <pc:sldMk cId="3625575901" sldId="551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14:51:30.738" v="6740" actId="20577"/>
          <ac:spMkLst>
            <pc:docMk/>
            <pc:sldMk cId="3625575901" sldId="551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7:14.030" v="1086" actId="478"/>
          <ac:cxnSpMkLst>
            <pc:docMk/>
            <pc:sldMk cId="3625575901" sldId="551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5:06:03.442" v="5306" actId="1036"/>
        <pc:sldMkLst>
          <pc:docMk/>
          <pc:sldMk cId="533390830" sldId="552"/>
        </pc:sldMkLst>
        <pc:spChg chg="mod">
          <ac:chgData name="Mike B" userId="5c4bf6a326bf31f5" providerId="LiveId" clId="{7DF94DDA-9ECE-405F-9D9F-F38BC4F3E028}" dt="2021-03-01T05:06:03.442" v="5306" actId="1036"/>
          <ac:spMkLst>
            <pc:docMk/>
            <pc:sldMk cId="533390830" sldId="552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3-01T05:06:01.927" v="5305" actId="1076"/>
          <ac:spMkLst>
            <pc:docMk/>
            <pc:sldMk cId="533390830" sldId="552"/>
            <ac:spMk id="7" creationId="{C413173A-4A0D-47EB-9649-021A8D753F9C}"/>
          </ac:spMkLst>
        </pc:spChg>
        <pc:cxnChg chg="del">
          <ac:chgData name="Mike B" userId="5c4bf6a326bf31f5" providerId="LiveId" clId="{7DF94DDA-9ECE-405F-9D9F-F38BC4F3E028}" dt="2021-02-28T15:08:50.495" v="1091" actId="478"/>
          <ac:cxnSpMkLst>
            <pc:docMk/>
            <pc:sldMk cId="533390830" sldId="552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18.906" v="3322" actId="207"/>
        <pc:sldMkLst>
          <pc:docMk/>
          <pc:sldMk cId="1479224400" sldId="553"/>
        </pc:sldMkLst>
        <pc:spChg chg="mod">
          <ac:chgData name="Mike B" userId="5c4bf6a326bf31f5" providerId="LiveId" clId="{7DF94DDA-9ECE-405F-9D9F-F38BC4F3E028}" dt="2021-03-01T04:08:18.906" v="3322" actId="207"/>
          <ac:spMkLst>
            <pc:docMk/>
            <pc:sldMk cId="1479224400" sldId="553"/>
            <ac:spMk id="3" creationId="{00000000-0000-0000-0000-000000000000}"/>
          </ac:spMkLst>
        </pc:spChg>
        <pc:grpChg chg="mod">
          <ac:chgData name="Mike B" userId="5c4bf6a326bf31f5" providerId="LiveId" clId="{7DF94DDA-9ECE-405F-9D9F-F38BC4F3E028}" dt="2021-02-28T23:46:31.373" v="1923" actId="1038"/>
          <ac:grpSpMkLst>
            <pc:docMk/>
            <pc:sldMk cId="1479224400" sldId="553"/>
            <ac:grpSpMk id="17" creationId="{B7CBF61A-3F8E-4AAD-8EA6-A6FF15A6EA08}"/>
          </ac:grpSpMkLst>
        </pc:grpChg>
        <pc:cxnChg chg="del">
          <ac:chgData name="Mike B" userId="5c4bf6a326bf31f5" providerId="LiveId" clId="{7DF94DDA-9ECE-405F-9D9F-F38BC4F3E028}" dt="2021-02-28T15:08:58.938" v="1093" actId="478"/>
          <ac:cxnSpMkLst>
            <pc:docMk/>
            <pc:sldMk cId="1479224400" sldId="553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21.809" v="3323" actId="207"/>
        <pc:sldMkLst>
          <pc:docMk/>
          <pc:sldMk cId="2740653528" sldId="554"/>
        </pc:sldMkLst>
        <pc:spChg chg="mod">
          <ac:chgData name="Mike B" userId="5c4bf6a326bf31f5" providerId="LiveId" clId="{7DF94DDA-9ECE-405F-9D9F-F38BC4F3E028}" dt="2021-03-01T04:08:21.809" v="3323" actId="207"/>
          <ac:spMkLst>
            <pc:docMk/>
            <pc:sldMk cId="2740653528" sldId="554"/>
            <ac:spMk id="3" creationId="{00000000-0000-0000-0000-000000000000}"/>
          </ac:spMkLst>
        </pc:spChg>
        <pc:grpChg chg="mod">
          <ac:chgData name="Mike B" userId="5c4bf6a326bf31f5" providerId="LiveId" clId="{7DF94DDA-9ECE-405F-9D9F-F38BC4F3E028}" dt="2021-02-28T23:46:49.216" v="1986" actId="1035"/>
          <ac:grpSpMkLst>
            <pc:docMk/>
            <pc:sldMk cId="2740653528" sldId="554"/>
            <ac:grpSpMk id="19" creationId="{DFD401AF-AF20-4133-82D3-07D5623B08CB}"/>
          </ac:grpSpMkLst>
        </pc:grpChg>
        <pc:cxnChg chg="del">
          <ac:chgData name="Mike B" userId="5c4bf6a326bf31f5" providerId="LiveId" clId="{7DF94DDA-9ECE-405F-9D9F-F38BC4F3E028}" dt="2021-02-28T15:09:01.947" v="1094" actId="478"/>
          <ac:cxnSpMkLst>
            <pc:docMk/>
            <pc:sldMk cId="2740653528" sldId="554"/>
            <ac:cxnSpMk id="4" creationId="{00000000-0000-0000-0000-000000000000}"/>
          </ac:cxnSpMkLst>
        </pc:cxnChg>
      </pc:sldChg>
      <pc:sldChg chg="addSp delSp modSp add mod modAnim">
        <pc:chgData name="Mike B" userId="5c4bf6a326bf31f5" providerId="LiveId" clId="{7DF94DDA-9ECE-405F-9D9F-F38BC4F3E028}" dt="2021-03-01T04:08:38.453" v="3342" actId="207"/>
        <pc:sldMkLst>
          <pc:docMk/>
          <pc:sldMk cId="2399125548" sldId="561"/>
        </pc:sldMkLst>
        <pc:spChg chg="mod">
          <ac:chgData name="Mike B" userId="5c4bf6a326bf31f5" providerId="LiveId" clId="{7DF94DDA-9ECE-405F-9D9F-F38BC4F3E028}" dt="2021-03-01T04:08:38.453" v="3342" actId="207"/>
          <ac:spMkLst>
            <pc:docMk/>
            <pc:sldMk cId="2399125548" sldId="561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23:48:09.098" v="2054" actId="1076"/>
          <ac:spMkLst>
            <pc:docMk/>
            <pc:sldMk cId="2399125548" sldId="561"/>
            <ac:spMk id="5" creationId="{00000000-0000-0000-0000-000000000000}"/>
          </ac:spMkLst>
        </pc:spChg>
        <pc:spChg chg="add mod">
          <ac:chgData name="Mike B" userId="5c4bf6a326bf31f5" providerId="LiveId" clId="{7DF94DDA-9ECE-405F-9D9F-F38BC4F3E028}" dt="2021-02-28T23:48:36.858" v="2062" actId="120"/>
          <ac:spMkLst>
            <pc:docMk/>
            <pc:sldMk cId="2399125548" sldId="561"/>
            <ac:spMk id="7" creationId="{771FB87A-D6FC-4FC1-81B0-C49E36365831}"/>
          </ac:spMkLst>
        </pc:spChg>
        <pc:spChg chg="add mod">
          <ac:chgData name="Mike B" userId="5c4bf6a326bf31f5" providerId="LiveId" clId="{7DF94DDA-9ECE-405F-9D9F-F38BC4F3E028}" dt="2021-02-28T23:48:11.987" v="2057" actId="1036"/>
          <ac:spMkLst>
            <pc:docMk/>
            <pc:sldMk cId="2399125548" sldId="561"/>
            <ac:spMk id="8" creationId="{1D023B14-53F7-478A-82D9-B053D0DD697F}"/>
          </ac:spMkLst>
        </pc:spChg>
        <pc:cxnChg chg="del">
          <ac:chgData name="Mike B" userId="5c4bf6a326bf31f5" providerId="LiveId" clId="{7DF94DDA-9ECE-405F-9D9F-F38BC4F3E028}" dt="2021-02-28T15:11:43.558" v="1116" actId="478"/>
          <ac:cxnSpMkLst>
            <pc:docMk/>
            <pc:sldMk cId="2399125548" sldId="561"/>
            <ac:cxnSpMk id="4" creationId="{00000000-0000-0000-0000-000000000000}"/>
          </ac:cxnSpMkLst>
        </pc:cxnChg>
      </pc:sldChg>
      <pc:sldChg chg="addSp delSp modSp add mod modAnim">
        <pc:chgData name="Mike B" userId="5c4bf6a326bf31f5" providerId="LiveId" clId="{7DF94DDA-9ECE-405F-9D9F-F38BC4F3E028}" dt="2021-03-01T04:07:16.120" v="3306" actId="207"/>
        <pc:sldMkLst>
          <pc:docMk/>
          <pc:sldMk cId="1160501262" sldId="574"/>
        </pc:sldMkLst>
        <pc:spChg chg="mod">
          <ac:chgData name="Mike B" userId="5c4bf6a326bf31f5" providerId="LiveId" clId="{7DF94DDA-9ECE-405F-9D9F-F38BC4F3E028}" dt="2021-03-01T04:07:16.120" v="3306" actId="207"/>
          <ac:spMkLst>
            <pc:docMk/>
            <pc:sldMk cId="1160501262" sldId="574"/>
            <ac:spMk id="3" creationId="{00000000-0000-0000-0000-000000000000}"/>
          </ac:spMkLst>
        </pc:spChg>
        <pc:spChg chg="add mod">
          <ac:chgData name="Mike B" userId="5c4bf6a326bf31f5" providerId="LiveId" clId="{7DF94DDA-9ECE-405F-9D9F-F38BC4F3E028}" dt="2021-02-28T23:56:57.358" v="2364" actId="1076"/>
          <ac:spMkLst>
            <pc:docMk/>
            <pc:sldMk cId="1160501262" sldId="574"/>
            <ac:spMk id="4" creationId="{AE2B2776-AB9A-463A-B6DC-0E7A8625264C}"/>
          </ac:spMkLst>
        </pc:spChg>
        <pc:spChg chg="mod">
          <ac:chgData name="Mike B" userId="5c4bf6a326bf31f5" providerId="LiveId" clId="{7DF94DDA-9ECE-405F-9D9F-F38BC4F3E028}" dt="2021-02-28T23:56:12.070" v="2277" actId="1076"/>
          <ac:spMkLst>
            <pc:docMk/>
            <pc:sldMk cId="1160501262" sldId="574"/>
            <ac:spMk id="6" creationId="{B9922975-8A22-40B6-BAD2-1059091E1B2A}"/>
          </ac:spMkLst>
        </pc:spChg>
        <pc:cxnChg chg="del">
          <ac:chgData name="Mike B" userId="5c4bf6a326bf31f5" providerId="LiveId" clId="{7DF94DDA-9ECE-405F-9D9F-F38BC4F3E028}" dt="2021-02-28T15:04:25.933" v="1069" actId="478"/>
          <ac:cxnSpMkLst>
            <pc:docMk/>
            <pc:sldMk cId="1160501262" sldId="574"/>
            <ac:cxnSpMk id="4" creationId="{00000000-0000-0000-0000-000000000000}"/>
          </ac:cxnSpMkLst>
        </pc:cxnChg>
      </pc:sldChg>
      <pc:sldChg chg="delSp modSp add del mod">
        <pc:chgData name="Mike B" userId="5c4bf6a326bf31f5" providerId="LiveId" clId="{7DF94DDA-9ECE-405F-9D9F-F38BC4F3E028}" dt="2021-02-28T23:38:49.548" v="1751" actId="2696"/>
        <pc:sldMkLst>
          <pc:docMk/>
          <pc:sldMk cId="2581870377" sldId="575"/>
        </pc:sldMkLst>
        <pc:spChg chg="mod">
          <ac:chgData name="Mike B" userId="5c4bf6a326bf31f5" providerId="LiveId" clId="{7DF94DDA-9ECE-405F-9D9F-F38BC4F3E028}" dt="2021-02-28T23:38:09.688" v="1745" actId="14100"/>
          <ac:spMkLst>
            <pc:docMk/>
            <pc:sldMk cId="2581870377" sldId="575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35.743" v="1072" actId="478"/>
          <ac:cxnSpMkLst>
            <pc:docMk/>
            <pc:sldMk cId="2581870377" sldId="575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7:43.237" v="3313" actId="207"/>
        <pc:sldMkLst>
          <pc:docMk/>
          <pc:sldMk cId="411321159" sldId="576"/>
        </pc:sldMkLst>
        <pc:spChg chg="mod">
          <ac:chgData name="Mike B" userId="5c4bf6a326bf31f5" providerId="LiveId" clId="{7DF94DDA-9ECE-405F-9D9F-F38BC4F3E028}" dt="2021-02-28T15:03:40.245" v="1060" actId="27636"/>
          <ac:spMkLst>
            <pc:docMk/>
            <pc:sldMk cId="411321159" sldId="576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7:43.237" v="3313" actId="207"/>
          <ac:spMkLst>
            <pc:docMk/>
            <pc:sldMk cId="411321159" sldId="576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49.365" v="1076" actId="478"/>
          <ac:cxnSpMkLst>
            <pc:docMk/>
            <pc:sldMk cId="411321159" sldId="576"/>
            <ac:cxnSpMk id="4" creationId="{00000000-0000-0000-0000-000000000000}"/>
          </ac:cxnSpMkLst>
        </pc:cxnChg>
      </pc:sldChg>
      <pc:sldChg chg="delSp add del mod">
        <pc:chgData name="Mike B" userId="5c4bf6a326bf31f5" providerId="LiveId" clId="{7DF94DDA-9ECE-405F-9D9F-F38BC4F3E028}" dt="2021-02-28T15:35:11.921" v="1244" actId="2696"/>
        <pc:sldMkLst>
          <pc:docMk/>
          <pc:sldMk cId="2594324043" sldId="577"/>
        </pc:sldMkLst>
        <pc:cxnChg chg="del">
          <ac:chgData name="Mike B" userId="5c4bf6a326bf31f5" providerId="LiveId" clId="{7DF94DDA-9ECE-405F-9D9F-F38BC4F3E028}" dt="2021-02-28T15:11:46.331" v="1117" actId="478"/>
          <ac:cxnSpMkLst>
            <pc:docMk/>
            <pc:sldMk cId="2594324043" sldId="577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9:12.878" v="3351" actId="207"/>
        <pc:sldMkLst>
          <pc:docMk/>
          <pc:sldMk cId="2019968474" sldId="610"/>
        </pc:sldMkLst>
        <pc:spChg chg="mod">
          <ac:chgData name="Mike B" userId="5c4bf6a326bf31f5" providerId="LiveId" clId="{7DF94DDA-9ECE-405F-9D9F-F38BC4F3E028}" dt="2021-03-01T04:09:12.878" v="3351" actId="207"/>
          <ac:spMkLst>
            <pc:docMk/>
            <pc:sldMk cId="2019968474" sldId="610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13:22.388" v="1121" actId="478"/>
          <ac:cxnSpMkLst>
            <pc:docMk/>
            <pc:sldMk cId="2019968474" sldId="610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51:51.194" v="4289" actId="313"/>
        <pc:sldMkLst>
          <pc:docMk/>
          <pc:sldMk cId="1514119804" sldId="612"/>
        </pc:sldMkLst>
        <pc:spChg chg="mod">
          <ac:chgData name="Mike B" userId="5c4bf6a326bf31f5" providerId="LiveId" clId="{7DF94DDA-9ECE-405F-9D9F-F38BC4F3E028}" dt="2021-03-01T04:07:56.938" v="3317" actId="207"/>
          <ac:spMkLst>
            <pc:docMk/>
            <pc:sldMk cId="1514119804" sldId="612"/>
            <ac:spMk id="3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11.869" v="4281"/>
          <ac:spMkLst>
            <pc:docMk/>
            <pc:sldMk cId="1514119804" sldId="612"/>
            <ac:spMk id="6" creationId="{45FA2BCF-018F-4C05-9926-061CA9F2132C}"/>
          </ac:spMkLst>
        </pc:spChg>
        <pc:spChg chg="del mod">
          <ac:chgData name="Mike B" userId="5c4bf6a326bf31f5" providerId="LiveId" clId="{7DF94DDA-9ECE-405F-9D9F-F38BC4F3E028}" dt="2021-02-28T23:42:03.649" v="1815" actId="478"/>
          <ac:spMkLst>
            <pc:docMk/>
            <pc:sldMk cId="1514119804" sldId="612"/>
            <ac:spMk id="7" creationId="{00000000-0000-0000-0000-000000000000}"/>
          </ac:spMkLst>
        </pc:spChg>
        <pc:spChg chg="add mod">
          <ac:chgData name="Mike B" userId="5c4bf6a326bf31f5" providerId="LiveId" clId="{7DF94DDA-9ECE-405F-9D9F-F38BC4F3E028}" dt="2021-03-01T04:51:51.194" v="4289" actId="313"/>
          <ac:spMkLst>
            <pc:docMk/>
            <pc:sldMk cId="1514119804" sldId="612"/>
            <ac:spMk id="7" creationId="{5506FA8D-97A3-4114-9245-57C3D97E87A2}"/>
          </ac:spMkLst>
        </pc:spChg>
        <pc:spChg chg="del mod">
          <ac:chgData name="Mike B" userId="5c4bf6a326bf31f5" providerId="LiveId" clId="{7DF94DDA-9ECE-405F-9D9F-F38BC4F3E028}" dt="2021-02-28T23:42:03.649" v="1815" actId="478"/>
          <ac:spMkLst>
            <pc:docMk/>
            <pc:sldMk cId="1514119804" sldId="612"/>
            <ac:spMk id="8" creationId="{00000000-0000-0000-0000-000000000000}"/>
          </ac:spMkLst>
        </pc:spChg>
        <pc:cxnChg chg="del">
          <ac:chgData name="Mike B" userId="5c4bf6a326bf31f5" providerId="LiveId" clId="{7DF94DDA-9ECE-405F-9D9F-F38BC4F3E028}" dt="2021-02-28T15:06:53.802" v="1083" actId="478"/>
          <ac:cxnSpMkLst>
            <pc:docMk/>
            <pc:sldMk cId="1514119804" sldId="612"/>
            <ac:cxnSpMk id="4" creationId="{00000000-0000-0000-0000-000000000000}"/>
          </ac:cxnSpMkLst>
        </pc:cxnChg>
      </pc:sldChg>
      <pc:sldChg chg="delSp add del mod">
        <pc:chgData name="Mike B" userId="5c4bf6a326bf31f5" providerId="LiveId" clId="{7DF94DDA-9ECE-405F-9D9F-F38BC4F3E028}" dt="2021-02-28T15:33:47.613" v="1223" actId="2696"/>
        <pc:sldMkLst>
          <pc:docMk/>
          <pc:sldMk cId="950681160" sldId="613"/>
        </pc:sldMkLst>
        <pc:cxnChg chg="del">
          <ac:chgData name="Mike B" userId="5c4bf6a326bf31f5" providerId="LiveId" clId="{7DF94DDA-9ECE-405F-9D9F-F38BC4F3E028}" dt="2021-02-28T15:06:43.128" v="1081" actId="478"/>
          <ac:cxnSpMkLst>
            <pc:docMk/>
            <pc:sldMk cId="950681160" sldId="613"/>
            <ac:cxnSpMk id="4" creationId="{00000000-0000-0000-0000-000000000000}"/>
          </ac:cxnSpMkLst>
        </pc:cxnChg>
      </pc:sldChg>
      <pc:sldChg chg="delSp add del mod">
        <pc:chgData name="Mike B" userId="5c4bf6a326bf31f5" providerId="LiveId" clId="{7DF94DDA-9ECE-405F-9D9F-F38BC4F3E028}" dt="2021-02-28T15:33:47.613" v="1223" actId="2696"/>
        <pc:sldMkLst>
          <pc:docMk/>
          <pc:sldMk cId="2391969476" sldId="614"/>
        </pc:sldMkLst>
        <pc:cxnChg chg="del">
          <ac:chgData name="Mike B" userId="5c4bf6a326bf31f5" providerId="LiveId" clId="{7DF94DDA-9ECE-405F-9D9F-F38BC4F3E028}" dt="2021-02-28T15:06:47.674" v="1082" actId="478"/>
          <ac:cxnSpMkLst>
            <pc:docMk/>
            <pc:sldMk cId="2391969476" sldId="614"/>
            <ac:cxnSpMk id="4" creationId="{00000000-0000-0000-0000-000000000000}"/>
          </ac:cxnSpMkLst>
        </pc:cxnChg>
      </pc:sldChg>
      <pc:sldChg chg="delSp modSp add mod modAnim">
        <pc:chgData name="Mike B" userId="5c4bf6a326bf31f5" providerId="LiveId" clId="{7DF94DDA-9ECE-405F-9D9F-F38BC4F3E028}" dt="2021-03-01T04:08:05.419" v="3319" actId="207"/>
        <pc:sldMkLst>
          <pc:docMk/>
          <pc:sldMk cId="1583872248" sldId="615"/>
        </pc:sldMkLst>
        <pc:spChg chg="mod">
          <ac:chgData name="Mike B" userId="5c4bf6a326bf31f5" providerId="LiveId" clId="{7DF94DDA-9ECE-405F-9D9F-F38BC4F3E028}" dt="2021-02-28T23:44:32.134" v="1857" actId="20577"/>
          <ac:spMkLst>
            <pc:docMk/>
            <pc:sldMk cId="1583872248" sldId="615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8:05.419" v="3319" actId="207"/>
          <ac:spMkLst>
            <pc:docMk/>
            <pc:sldMk cId="1583872248" sldId="615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7:43.241" v="1088" actId="478"/>
          <ac:cxnSpMkLst>
            <pc:docMk/>
            <pc:sldMk cId="1583872248" sldId="615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30.375" v="3340" actId="20577"/>
        <pc:sldMkLst>
          <pc:docMk/>
          <pc:sldMk cId="2952627972" sldId="616"/>
        </pc:sldMkLst>
        <pc:spChg chg="mod">
          <ac:chgData name="Mike B" userId="5c4bf6a326bf31f5" providerId="LiveId" clId="{7DF94DDA-9ECE-405F-9D9F-F38BC4F3E028}" dt="2021-03-01T04:08:30.375" v="3340" actId="20577"/>
          <ac:spMkLst>
            <pc:docMk/>
            <pc:sldMk cId="2952627972" sldId="616"/>
            <ac:spMk id="3" creationId="{00000000-0000-0000-0000-000000000000}"/>
          </ac:spMkLst>
        </pc:spChg>
        <pc:grpChg chg="mod">
          <ac:chgData name="Mike B" userId="5c4bf6a326bf31f5" providerId="LiveId" clId="{7DF94DDA-9ECE-405F-9D9F-F38BC4F3E028}" dt="2021-02-28T23:47:05.981" v="2048" actId="1038"/>
          <ac:grpSpMkLst>
            <pc:docMk/>
            <pc:sldMk cId="2952627972" sldId="616"/>
            <ac:grpSpMk id="6" creationId="{BB034A2C-D9B3-4F8A-819D-28B91FD3F5F6}"/>
          </ac:grpSpMkLst>
        </pc:grpChg>
        <pc:cxnChg chg="del">
          <ac:chgData name="Mike B" userId="5c4bf6a326bf31f5" providerId="LiveId" clId="{7DF94DDA-9ECE-405F-9D9F-F38BC4F3E028}" dt="2021-02-28T15:09:05.030" v="1095" actId="478"/>
          <ac:cxnSpMkLst>
            <pc:docMk/>
            <pc:sldMk cId="2952627972" sldId="616"/>
            <ac:cxnSpMk id="4" creationId="{00000000-0000-0000-0000-000000000000}"/>
          </ac:cxnSpMkLst>
        </pc:cxnChg>
      </pc:sldChg>
      <pc:sldChg chg="delSp add mod">
        <pc:chgData name="Mike B" userId="5c4bf6a326bf31f5" providerId="LiveId" clId="{7DF94DDA-9ECE-405F-9D9F-F38BC4F3E028}" dt="2021-02-28T15:04:11.734" v="1065" actId="478"/>
        <pc:sldMkLst>
          <pc:docMk/>
          <pc:sldMk cId="3313291366" sldId="622"/>
        </pc:sldMkLst>
        <pc:cxnChg chg="del">
          <ac:chgData name="Mike B" userId="5c4bf6a326bf31f5" providerId="LiveId" clId="{7DF94DDA-9ECE-405F-9D9F-F38BC4F3E028}" dt="2021-02-28T15:04:11.734" v="1065" actId="478"/>
          <ac:cxnSpMkLst>
            <pc:docMk/>
            <pc:sldMk cId="3313291366" sldId="622"/>
            <ac:cxnSpMk id="4" creationId="{00000000-0000-0000-0000-000000000000}"/>
          </ac:cxnSpMkLst>
        </pc:cxnChg>
      </pc:sldChg>
      <pc:sldChg chg="delSp add mod">
        <pc:chgData name="Mike B" userId="5c4bf6a326bf31f5" providerId="LiveId" clId="{7DF94DDA-9ECE-405F-9D9F-F38BC4F3E028}" dt="2021-02-28T23:38:56.848" v="1752" actId="478"/>
        <pc:sldMkLst>
          <pc:docMk/>
          <pc:sldMk cId="2359396820" sldId="632"/>
        </pc:sldMkLst>
        <pc:spChg chg="del">
          <ac:chgData name="Mike B" userId="5c4bf6a326bf31f5" providerId="LiveId" clId="{7DF94DDA-9ECE-405F-9D9F-F38BC4F3E028}" dt="2021-02-28T23:38:56.848" v="1752" actId="478"/>
          <ac:spMkLst>
            <pc:docMk/>
            <pc:sldMk cId="2359396820" sldId="632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04:39.120" v="1073" actId="478"/>
          <ac:cxnSpMkLst>
            <pc:docMk/>
            <pc:sldMk cId="2359396820" sldId="632"/>
            <ac:cxnSpMk id="4" creationId="{00000000-0000-0000-0000-000000000000}"/>
          </ac:cxnSpMkLst>
        </pc:cxnChg>
      </pc:sldChg>
      <pc:sldChg chg="addSp delSp add del mod">
        <pc:chgData name="Mike B" userId="5c4bf6a326bf31f5" providerId="LiveId" clId="{7DF94DDA-9ECE-405F-9D9F-F38BC4F3E028}" dt="2021-02-28T15:11:30.204" v="1113"/>
        <pc:sldMkLst>
          <pc:docMk/>
          <pc:sldMk cId="2246262014" sldId="633"/>
        </pc:sldMkLst>
        <pc:cxnChg chg="add del">
          <ac:chgData name="Mike B" userId="5c4bf6a326bf31f5" providerId="LiveId" clId="{7DF94DDA-9ECE-405F-9D9F-F38BC4F3E028}" dt="2021-02-28T15:11:28.581" v="1112" actId="478"/>
          <ac:cxnSpMkLst>
            <pc:docMk/>
            <pc:sldMk cId="2246262014" sldId="633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9:09.970" v="3350" actId="207"/>
        <pc:sldMkLst>
          <pc:docMk/>
          <pc:sldMk cId="3749001237" sldId="633"/>
        </pc:sldMkLst>
        <pc:spChg chg="mod">
          <ac:chgData name="Mike B" userId="5c4bf6a326bf31f5" providerId="LiveId" clId="{7DF94DDA-9ECE-405F-9D9F-F38BC4F3E028}" dt="2021-03-01T04:09:09.970" v="3350" actId="207"/>
          <ac:spMkLst>
            <pc:docMk/>
            <pc:sldMk cId="3749001237" sldId="633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12:43.169" v="1119" actId="478"/>
          <ac:cxnSpMkLst>
            <pc:docMk/>
            <pc:sldMk cId="3749001237" sldId="633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43.679" v="3343" actId="207"/>
        <pc:sldMkLst>
          <pc:docMk/>
          <pc:sldMk cId="4108497874" sldId="634"/>
        </pc:sldMkLst>
        <pc:spChg chg="mod">
          <ac:chgData name="Mike B" userId="5c4bf6a326bf31f5" providerId="LiveId" clId="{7DF94DDA-9ECE-405F-9D9F-F38BC4F3E028}" dt="2021-03-01T04:08:43.679" v="3343" actId="207"/>
          <ac:spMkLst>
            <pc:docMk/>
            <pc:sldMk cId="4108497874" sldId="634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17:49.998" v="1147" actId="478"/>
          <ac:cxnSpMkLst>
            <pc:docMk/>
            <pc:sldMk cId="4108497874" sldId="634"/>
            <ac:cxnSpMk id="4" creationId="{00000000-0000-0000-0000-000000000000}"/>
          </ac:cxnSpMkLst>
        </pc:cxnChg>
      </pc:sldChg>
      <pc:sldChg chg="delSp modSp add mod modAnim">
        <pc:chgData name="Mike B" userId="5c4bf6a326bf31f5" providerId="LiveId" clId="{7DF94DDA-9ECE-405F-9D9F-F38BC4F3E028}" dt="2021-03-01T04:08:55.428" v="3346" actId="207"/>
        <pc:sldMkLst>
          <pc:docMk/>
          <pc:sldMk cId="2595072114" sldId="653"/>
        </pc:sldMkLst>
        <pc:spChg chg="mod">
          <ac:chgData name="Mike B" userId="5c4bf6a326bf31f5" providerId="LiveId" clId="{7DF94DDA-9ECE-405F-9D9F-F38BC4F3E028}" dt="2021-02-28T23:50:14.296" v="2128" actId="20577"/>
          <ac:spMkLst>
            <pc:docMk/>
            <pc:sldMk cId="2595072114" sldId="653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8:55.428" v="3346" actId="207"/>
          <ac:spMkLst>
            <pc:docMk/>
            <pc:sldMk cId="2595072114" sldId="653"/>
            <ac:spMk id="3" creationId="{00000000-0000-0000-0000-000000000000}"/>
          </ac:spMkLst>
        </pc:spChg>
        <pc:picChg chg="mod">
          <ac:chgData name="Mike B" userId="5c4bf6a326bf31f5" providerId="LiveId" clId="{7DF94DDA-9ECE-405F-9D9F-F38BC4F3E028}" dt="2021-02-28T23:50:26.575" v="2131" actId="1076"/>
          <ac:picMkLst>
            <pc:docMk/>
            <pc:sldMk cId="2595072114" sldId="653"/>
            <ac:picMk id="5" creationId="{00000000-0000-0000-0000-000000000000}"/>
          </ac:picMkLst>
        </pc:picChg>
        <pc:cxnChg chg="del">
          <ac:chgData name="Mike B" userId="5c4bf6a326bf31f5" providerId="LiveId" clId="{7DF94DDA-9ECE-405F-9D9F-F38BC4F3E028}" dt="2021-02-28T15:21:21.404" v="1151" actId="478"/>
          <ac:cxnSpMkLst>
            <pc:docMk/>
            <pc:sldMk cId="2595072114" sldId="653"/>
            <ac:cxnSpMk id="4" creationId="{00000000-0000-0000-0000-000000000000}"/>
          </ac:cxnSpMkLst>
        </pc:cxnChg>
      </pc:sldChg>
      <pc:sldChg chg="delSp modSp add mod">
        <pc:chgData name="Mike B" userId="5c4bf6a326bf31f5" providerId="LiveId" clId="{7DF94DDA-9ECE-405F-9D9F-F38BC4F3E028}" dt="2021-03-01T04:08:59.386" v="3347" actId="207"/>
        <pc:sldMkLst>
          <pc:docMk/>
          <pc:sldMk cId="2871737530" sldId="658"/>
        </pc:sldMkLst>
        <pc:spChg chg="mod">
          <ac:chgData name="Mike B" userId="5c4bf6a326bf31f5" providerId="LiveId" clId="{7DF94DDA-9ECE-405F-9D9F-F38BC4F3E028}" dt="2021-03-01T00:00:18.052" v="2485" actId="5793"/>
          <ac:spMkLst>
            <pc:docMk/>
            <pc:sldMk cId="2871737530" sldId="658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08:59.386" v="3347" actId="207"/>
          <ac:spMkLst>
            <pc:docMk/>
            <pc:sldMk cId="2871737530" sldId="658"/>
            <ac:spMk id="3" creationId="{00000000-0000-0000-0000-000000000000}"/>
          </ac:spMkLst>
        </pc:spChg>
        <pc:cxnChg chg="del">
          <ac:chgData name="Mike B" userId="5c4bf6a326bf31f5" providerId="LiveId" clId="{7DF94DDA-9ECE-405F-9D9F-F38BC4F3E028}" dt="2021-02-28T15:23:20.435" v="1156" actId="478"/>
          <ac:cxnSpMkLst>
            <pc:docMk/>
            <pc:sldMk cId="2871737530" sldId="658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09:02.141" v="3348" actId="207"/>
        <pc:sldMkLst>
          <pc:docMk/>
          <pc:sldMk cId="467519752" sldId="661"/>
        </pc:sldMkLst>
        <pc:spChg chg="mod">
          <ac:chgData name="Mike B" userId="5c4bf6a326bf31f5" providerId="LiveId" clId="{7DF94DDA-9ECE-405F-9D9F-F38BC4F3E028}" dt="2021-03-01T04:09:02.141" v="3348" actId="207"/>
          <ac:spMkLst>
            <pc:docMk/>
            <pc:sldMk cId="467519752" sldId="661"/>
            <ac:spMk id="3" creationId="{00000000-0000-0000-0000-000000000000}"/>
          </ac:spMkLst>
        </pc:spChg>
        <pc:picChg chg="add mod">
          <ac:chgData name="Mike B" userId="5c4bf6a326bf31f5" providerId="LiveId" clId="{7DF94DDA-9ECE-405F-9D9F-F38BC4F3E028}" dt="2021-03-01T00:07:54.454" v="2654" actId="1076"/>
          <ac:picMkLst>
            <pc:docMk/>
            <pc:sldMk cId="467519752" sldId="661"/>
            <ac:picMk id="2050" creationId="{E0D243AB-5CE5-4046-A7B0-F1070AFC5DF4}"/>
          </ac:picMkLst>
        </pc:picChg>
        <pc:cxnChg chg="del">
          <ac:chgData name="Mike B" userId="5c4bf6a326bf31f5" providerId="LiveId" clId="{7DF94DDA-9ECE-405F-9D9F-F38BC4F3E028}" dt="2021-02-28T15:23:49.119" v="1158" actId="478"/>
          <ac:cxnSpMkLst>
            <pc:docMk/>
            <pc:sldMk cId="467519752" sldId="661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09:05.507" v="3349" actId="207"/>
        <pc:sldMkLst>
          <pc:docMk/>
          <pc:sldMk cId="2470446495" sldId="662"/>
        </pc:sldMkLst>
        <pc:spChg chg="mod">
          <ac:chgData name="Mike B" userId="5c4bf6a326bf31f5" providerId="LiveId" clId="{7DF94DDA-9ECE-405F-9D9F-F38BC4F3E028}" dt="2021-03-01T04:09:05.507" v="3349" actId="207"/>
          <ac:spMkLst>
            <pc:docMk/>
            <pc:sldMk cId="2470446495" sldId="662"/>
            <ac:spMk id="3" creationId="{00000000-0000-0000-0000-000000000000}"/>
          </ac:spMkLst>
        </pc:spChg>
        <pc:picChg chg="add mod">
          <ac:chgData name="Mike B" userId="5c4bf6a326bf31f5" providerId="LiveId" clId="{7DF94DDA-9ECE-405F-9D9F-F38BC4F3E028}" dt="2021-03-01T00:05:38.672" v="2647" actId="1076"/>
          <ac:picMkLst>
            <pc:docMk/>
            <pc:sldMk cId="2470446495" sldId="662"/>
            <ac:picMk id="1026" creationId="{C6CDC256-FF3E-4AE1-A90E-9DB11A3AB3C1}"/>
          </ac:picMkLst>
        </pc:picChg>
        <pc:cxnChg chg="del">
          <ac:chgData name="Mike B" userId="5c4bf6a326bf31f5" providerId="LiveId" clId="{7DF94DDA-9ECE-405F-9D9F-F38BC4F3E028}" dt="2021-02-28T15:24:17.696" v="1160" actId="478"/>
          <ac:cxnSpMkLst>
            <pc:docMk/>
            <pc:sldMk cId="2470446495" sldId="662"/>
            <ac:cxnSpMk id="4" creationId="{00000000-0000-0000-0000-000000000000}"/>
          </ac:cxnSpMkLst>
        </pc:cxnChg>
      </pc:sldChg>
      <pc:sldChg chg="delSp modSp add del mod">
        <pc:chgData name="Mike B" userId="5c4bf6a326bf31f5" providerId="LiveId" clId="{7DF94DDA-9ECE-405F-9D9F-F38BC4F3E028}" dt="2021-02-28T23:52:34.034" v="2222" actId="47"/>
        <pc:sldMkLst>
          <pc:docMk/>
          <pc:sldMk cId="2867110442" sldId="667"/>
        </pc:sldMkLst>
        <pc:spChg chg="mod">
          <ac:chgData name="Mike B" userId="5c4bf6a326bf31f5" providerId="LiveId" clId="{7DF94DDA-9ECE-405F-9D9F-F38BC4F3E028}" dt="2021-02-28T15:21:52.889" v="1153" actId="27636"/>
          <ac:spMkLst>
            <pc:docMk/>
            <pc:sldMk cId="2867110442" sldId="667"/>
            <ac:spMk id="2" creationId="{00000000-0000-0000-0000-000000000000}"/>
          </ac:spMkLst>
        </pc:spChg>
        <pc:cxnChg chg="del">
          <ac:chgData name="Mike B" userId="5c4bf6a326bf31f5" providerId="LiveId" clId="{7DF94DDA-9ECE-405F-9D9F-F38BC4F3E028}" dt="2021-02-28T15:21:55.332" v="1154" actId="478"/>
          <ac:cxnSpMkLst>
            <pc:docMk/>
            <pc:sldMk cId="2867110442" sldId="667"/>
            <ac:cxnSpMk id="4" creationId="{00000000-0000-0000-0000-000000000000}"/>
          </ac:cxnSpMkLst>
        </pc:cxnChg>
      </pc:sldChg>
      <pc:sldChg chg="addSp delSp modSp add mod">
        <pc:chgData name="Mike B" userId="5c4bf6a326bf31f5" providerId="LiveId" clId="{7DF94DDA-9ECE-405F-9D9F-F38BC4F3E028}" dt="2021-03-01T04:08:51.862" v="3345" actId="207"/>
        <pc:sldMkLst>
          <pc:docMk/>
          <pc:sldMk cId="1971962464" sldId="690"/>
        </pc:sldMkLst>
        <pc:spChg chg="mod">
          <ac:chgData name="Mike B" userId="5c4bf6a326bf31f5" providerId="LiveId" clId="{7DF94DDA-9ECE-405F-9D9F-F38BC4F3E028}" dt="2021-03-01T04:08:51.862" v="3345" actId="207"/>
          <ac:spMkLst>
            <pc:docMk/>
            <pc:sldMk cId="1971962464" sldId="690"/>
            <ac:spMk id="3" creationId="{00000000-0000-0000-0000-000000000000}"/>
          </ac:spMkLst>
        </pc:spChg>
        <pc:spChg chg="mod">
          <ac:chgData name="Mike B" userId="5c4bf6a326bf31f5" providerId="LiveId" clId="{7DF94DDA-9ECE-405F-9D9F-F38BC4F3E028}" dt="2021-02-28T23:49:41.371" v="2091" actId="1036"/>
          <ac:spMkLst>
            <pc:docMk/>
            <pc:sldMk cId="1971962464" sldId="690"/>
            <ac:spMk id="5" creationId="{00000000-0000-0000-0000-000000000000}"/>
          </ac:spMkLst>
        </pc:spChg>
        <pc:spChg chg="mod">
          <ac:chgData name="Mike B" userId="5c4bf6a326bf31f5" providerId="LiveId" clId="{7DF94DDA-9ECE-405F-9D9F-F38BC4F3E028}" dt="2021-02-28T23:49:41.371" v="2091" actId="1036"/>
          <ac:spMkLst>
            <pc:docMk/>
            <pc:sldMk cId="1971962464" sldId="690"/>
            <ac:spMk id="6" creationId="{00000000-0000-0000-0000-000000000000}"/>
          </ac:spMkLst>
        </pc:spChg>
        <pc:spChg chg="add mod">
          <ac:chgData name="Mike B" userId="5c4bf6a326bf31f5" providerId="LiveId" clId="{7DF94DDA-9ECE-405F-9D9F-F38BC4F3E028}" dt="2021-02-28T23:49:37.763" v="2081" actId="571"/>
          <ac:spMkLst>
            <pc:docMk/>
            <pc:sldMk cId="1971962464" sldId="690"/>
            <ac:spMk id="8" creationId="{185144BA-6626-4D4E-AE7F-A8E825150BDC}"/>
          </ac:spMkLst>
        </pc:spChg>
        <pc:cxnChg chg="del">
          <ac:chgData name="Mike B" userId="5c4bf6a326bf31f5" providerId="LiveId" clId="{7DF94DDA-9ECE-405F-9D9F-F38BC4F3E028}" dt="2021-02-28T15:19:54.213" v="1149" actId="478"/>
          <ac:cxnSpMkLst>
            <pc:docMk/>
            <pc:sldMk cId="1971962464" sldId="690"/>
            <ac:cxnSpMk id="4" creationId="{00000000-0000-0000-0000-000000000000}"/>
          </ac:cxnSpMkLst>
        </pc:cxnChg>
      </pc:sldChg>
      <pc:sldChg chg="delSp modSp add mod ord modAnim">
        <pc:chgData name="Mike B" userId="5c4bf6a326bf31f5" providerId="LiveId" clId="{7DF94DDA-9ECE-405F-9D9F-F38BC4F3E028}" dt="2021-03-01T05:04:54.704" v="5252"/>
        <pc:sldMkLst>
          <pc:docMk/>
          <pc:sldMk cId="4182831786" sldId="777"/>
        </pc:sldMkLst>
        <pc:spChg chg="mod">
          <ac:chgData name="Mike B" userId="5c4bf6a326bf31f5" providerId="LiveId" clId="{7DF94DDA-9ECE-405F-9D9F-F38BC4F3E028}" dt="2021-03-01T04:49:31.140" v="4273" actId="20577"/>
          <ac:spMkLst>
            <pc:docMk/>
            <pc:sldMk cId="4182831786" sldId="777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5:04:37.827" v="5249" actId="20577"/>
          <ac:spMkLst>
            <pc:docMk/>
            <pc:sldMk cId="4182831786" sldId="777"/>
            <ac:spMk id="3" creationId="{00000000-0000-0000-0000-000000000000}"/>
          </ac:spMkLst>
        </pc:spChg>
        <pc:picChg chg="del">
          <ac:chgData name="Mike B" userId="5c4bf6a326bf31f5" providerId="LiveId" clId="{7DF94DDA-9ECE-405F-9D9F-F38BC4F3E028}" dt="2021-03-01T04:02:18.198" v="3285" actId="478"/>
          <ac:picMkLst>
            <pc:docMk/>
            <pc:sldMk cId="4182831786" sldId="777"/>
            <ac:picMk id="1026" creationId="{CB8555D6-502C-474E-BDBB-06EDBFE03767}"/>
          </ac:picMkLst>
        </pc:picChg>
        <pc:cxnChg chg="del">
          <ac:chgData name="Mike B" userId="5c4bf6a326bf31f5" providerId="LiveId" clId="{7DF94DDA-9ECE-405F-9D9F-F38BC4F3E028}" dt="2021-02-28T15:28:37.831" v="1164" actId="478"/>
          <ac:cxnSpMkLst>
            <pc:docMk/>
            <pc:sldMk cId="4182831786" sldId="777"/>
            <ac:cxnSpMk id="4" creationId="{00000000-0000-0000-0000-000000000000}"/>
          </ac:cxnSpMkLst>
        </pc:cxnChg>
      </pc:sldChg>
      <pc:sldChg chg="modSp add mod ord modAnim">
        <pc:chgData name="Mike B" userId="5c4bf6a326bf31f5" providerId="LiveId" clId="{7DF94DDA-9ECE-405F-9D9F-F38BC4F3E028}" dt="2021-03-01T05:13:57.748" v="5889"/>
        <pc:sldMkLst>
          <pc:docMk/>
          <pc:sldMk cId="2691135494" sldId="778"/>
        </pc:sldMkLst>
        <pc:spChg chg="mod">
          <ac:chgData name="Mike B" userId="5c4bf6a326bf31f5" providerId="LiveId" clId="{7DF94DDA-9ECE-405F-9D9F-F38BC4F3E028}" dt="2021-03-01T05:13:32.948" v="5886" actId="20577"/>
          <ac:spMkLst>
            <pc:docMk/>
            <pc:sldMk cId="2691135494" sldId="778"/>
            <ac:spMk id="3" creationId="{00000000-0000-0000-0000-000000000000}"/>
          </ac:spMkLst>
        </pc:spChg>
      </pc:sldChg>
      <pc:sldChg chg="modSp add del mod">
        <pc:chgData name="Mike B" userId="5c4bf6a326bf31f5" providerId="LiveId" clId="{7DF94DDA-9ECE-405F-9D9F-F38BC4F3E028}" dt="2021-03-01T05:22:41.563" v="5892" actId="2696"/>
        <pc:sldMkLst>
          <pc:docMk/>
          <pc:sldMk cId="224866087" sldId="779"/>
        </pc:sldMkLst>
        <pc:spChg chg="mod">
          <ac:chgData name="Mike B" userId="5c4bf6a326bf31f5" providerId="LiveId" clId="{7DF94DDA-9ECE-405F-9D9F-F38BC4F3E028}" dt="2021-03-01T04:45:05.724" v="4146" actId="20577"/>
          <ac:spMkLst>
            <pc:docMk/>
            <pc:sldMk cId="224866087" sldId="779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4:45:09.474" v="4148" actId="20577"/>
          <ac:spMkLst>
            <pc:docMk/>
            <pc:sldMk cId="224866087" sldId="779"/>
            <ac:spMk id="3" creationId="{00000000-0000-0000-0000-000000000000}"/>
          </ac:spMkLst>
        </pc:spChg>
      </pc:sldChg>
      <pc:sldChg chg="modSp add mod">
        <pc:chgData name="Mike B" userId="5c4bf6a326bf31f5" providerId="LiveId" clId="{7DF94DDA-9ECE-405F-9D9F-F38BC4F3E028}" dt="2021-03-01T05:28:41.373" v="6418" actId="113"/>
        <pc:sldMkLst>
          <pc:docMk/>
          <pc:sldMk cId="494230690" sldId="780"/>
        </pc:sldMkLst>
        <pc:spChg chg="mod">
          <ac:chgData name="Mike B" userId="5c4bf6a326bf31f5" providerId="LiveId" clId="{7DF94DDA-9ECE-405F-9D9F-F38BC4F3E028}" dt="2021-03-01T04:46:16.233" v="4219" actId="20577"/>
          <ac:spMkLst>
            <pc:docMk/>
            <pc:sldMk cId="494230690" sldId="780"/>
            <ac:spMk id="2" creationId="{00000000-0000-0000-0000-000000000000}"/>
          </ac:spMkLst>
        </pc:spChg>
        <pc:spChg chg="mod">
          <ac:chgData name="Mike B" userId="5c4bf6a326bf31f5" providerId="LiveId" clId="{7DF94DDA-9ECE-405F-9D9F-F38BC4F3E028}" dt="2021-03-01T05:28:41.373" v="6418" actId="113"/>
          <ac:spMkLst>
            <pc:docMk/>
            <pc:sldMk cId="494230690" sldId="780"/>
            <ac:spMk id="3" creationId="{00000000-0000-0000-0000-000000000000}"/>
          </ac:spMkLst>
        </pc:spChg>
      </pc:sldChg>
      <pc:sldChg chg="modSp add modAnim">
        <pc:chgData name="Mike B" userId="5c4bf6a326bf31f5" providerId="LiveId" clId="{7DF94DDA-9ECE-405F-9D9F-F38BC4F3E028}" dt="2021-03-01T05:16:38.528" v="5891" actId="113"/>
        <pc:sldMkLst>
          <pc:docMk/>
          <pc:sldMk cId="1889596787" sldId="781"/>
        </pc:sldMkLst>
        <pc:spChg chg="mod">
          <ac:chgData name="Mike B" userId="5c4bf6a326bf31f5" providerId="LiveId" clId="{7DF94DDA-9ECE-405F-9D9F-F38BC4F3E028}" dt="2021-03-01T05:16:38.528" v="5891" actId="113"/>
          <ac:spMkLst>
            <pc:docMk/>
            <pc:sldMk cId="1889596787" sldId="781"/>
            <ac:spMk id="3" creationId="{00000000-0000-0000-0000-000000000000}"/>
          </ac:spMkLst>
        </pc:spChg>
      </pc:sldChg>
      <pc:sldChg chg="modSp add mod">
        <pc:chgData name="Mike B" userId="5c4bf6a326bf31f5" providerId="LiveId" clId="{7DF94DDA-9ECE-405F-9D9F-F38BC4F3E028}" dt="2021-03-01T05:33:47.333" v="6739" actId="113"/>
        <pc:sldMkLst>
          <pc:docMk/>
          <pc:sldMk cId="184063669" sldId="782"/>
        </pc:sldMkLst>
        <pc:spChg chg="mod">
          <ac:chgData name="Mike B" userId="5c4bf6a326bf31f5" providerId="LiveId" clId="{7DF94DDA-9ECE-405F-9D9F-F38BC4F3E028}" dt="2021-03-01T05:33:47.333" v="6739" actId="113"/>
          <ac:spMkLst>
            <pc:docMk/>
            <pc:sldMk cId="184063669" sldId="782"/>
            <ac:spMk id="3" creationId="{00000000-0000-0000-0000-000000000000}"/>
          </ac:spMkLst>
        </pc:spChg>
      </pc:sldChg>
    </pc:docChg>
  </pc:docChgLst>
  <pc:docChgLst>
    <pc:chgData name="Mike B" userId="5c4bf6a326bf31f5" providerId="LiveId" clId="{634830DA-9641-4EFA-91C3-CED7A6CF948E}"/>
    <pc:docChg chg="undo redo custSel addSld delSld modSld sldOrd">
      <pc:chgData name="Mike B" userId="5c4bf6a326bf31f5" providerId="LiveId" clId="{634830DA-9641-4EFA-91C3-CED7A6CF948E}" dt="2021-02-08T14:09:39.022" v="6172" actId="113"/>
      <pc:docMkLst>
        <pc:docMk/>
      </pc:docMkLst>
      <pc:sldChg chg="addSp modSp mod">
        <pc:chgData name="Mike B" userId="5c4bf6a326bf31f5" providerId="LiveId" clId="{634830DA-9641-4EFA-91C3-CED7A6CF948E}" dt="2021-02-07T22:27:17.188" v="497" actId="1076"/>
        <pc:sldMkLst>
          <pc:docMk/>
          <pc:sldMk cId="0" sldId="256"/>
        </pc:sldMkLst>
        <pc:spChg chg="mod">
          <ac:chgData name="Mike B" userId="5c4bf6a326bf31f5" providerId="LiveId" clId="{634830DA-9641-4EFA-91C3-CED7A6CF948E}" dt="2021-02-06T20:58:37.477" v="42" actId="20577"/>
          <ac:spMkLst>
            <pc:docMk/>
            <pc:sldMk cId="0" sldId="256"/>
            <ac:spMk id="2050" creationId="{00000000-0000-0000-0000-000000000000}"/>
          </ac:spMkLst>
        </pc:spChg>
        <pc:spChg chg="mod">
          <ac:chgData name="Mike B" userId="5c4bf6a326bf31f5" providerId="LiveId" clId="{634830DA-9641-4EFA-91C3-CED7A6CF948E}" dt="2021-02-07T21:47:56.874" v="248" actId="20577"/>
          <ac:spMkLst>
            <pc:docMk/>
            <pc:sldMk cId="0" sldId="256"/>
            <ac:spMk id="2051" creationId="{00000000-0000-0000-0000-000000000000}"/>
          </ac:spMkLst>
        </pc:spChg>
        <pc:picChg chg="add mod">
          <ac:chgData name="Mike B" userId="5c4bf6a326bf31f5" providerId="LiveId" clId="{634830DA-9641-4EFA-91C3-CED7A6CF948E}" dt="2021-02-07T22:27:17.188" v="497" actId="1076"/>
          <ac:picMkLst>
            <pc:docMk/>
            <pc:sldMk cId="0" sldId="256"/>
            <ac:picMk id="2" creationId="{8CB9F1A3-C69F-4449-9172-D3D2A61AAF3E}"/>
          </ac:picMkLst>
        </pc:picChg>
      </pc:sldChg>
      <pc:sldChg chg="modSp mod">
        <pc:chgData name="Mike B" userId="5c4bf6a326bf31f5" providerId="LiveId" clId="{634830DA-9641-4EFA-91C3-CED7A6CF948E}" dt="2021-02-07T22:08:37.693" v="304" actId="20577"/>
        <pc:sldMkLst>
          <pc:docMk/>
          <pc:sldMk cId="0" sldId="259"/>
        </pc:sldMkLst>
        <pc:spChg chg="mod">
          <ac:chgData name="Mike B" userId="5c4bf6a326bf31f5" providerId="LiveId" clId="{634830DA-9641-4EFA-91C3-CED7A6CF948E}" dt="2021-02-07T22:08:37.693" v="304" actId="20577"/>
          <ac:spMkLst>
            <pc:docMk/>
            <pc:sldMk cId="0" sldId="259"/>
            <ac:spMk id="7782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09.776" v="220" actId="47"/>
        <pc:sldMkLst>
          <pc:docMk/>
          <pc:sldMk cId="0" sldId="261"/>
        </pc:sldMkLst>
      </pc:sldChg>
      <pc:sldChg chg="del">
        <pc:chgData name="Mike B" userId="5c4bf6a326bf31f5" providerId="LiveId" clId="{634830DA-9641-4EFA-91C3-CED7A6CF948E}" dt="2021-02-07T21:41:56.769" v="208" actId="47"/>
        <pc:sldMkLst>
          <pc:docMk/>
          <pc:sldMk cId="0" sldId="262"/>
        </pc:sldMkLst>
      </pc:sldChg>
      <pc:sldChg chg="del">
        <pc:chgData name="Mike B" userId="5c4bf6a326bf31f5" providerId="LiveId" clId="{634830DA-9641-4EFA-91C3-CED7A6CF948E}" dt="2021-02-07T21:49:27.591" v="250" actId="47"/>
        <pc:sldMkLst>
          <pc:docMk/>
          <pc:sldMk cId="0" sldId="265"/>
        </pc:sldMkLst>
      </pc:sldChg>
      <pc:sldChg chg="del">
        <pc:chgData name="Mike B" userId="5c4bf6a326bf31f5" providerId="LiveId" clId="{634830DA-9641-4EFA-91C3-CED7A6CF948E}" dt="2021-02-07T21:49:43.328" v="252" actId="47"/>
        <pc:sldMkLst>
          <pc:docMk/>
          <pc:sldMk cId="0" sldId="266"/>
        </pc:sldMkLst>
      </pc:sldChg>
      <pc:sldChg chg="del">
        <pc:chgData name="Mike B" userId="5c4bf6a326bf31f5" providerId="LiveId" clId="{634830DA-9641-4EFA-91C3-CED7A6CF948E}" dt="2021-02-07T21:41:56.106" v="207" actId="47"/>
        <pc:sldMkLst>
          <pc:docMk/>
          <pc:sldMk cId="0" sldId="267"/>
        </pc:sldMkLst>
      </pc:sldChg>
      <pc:sldChg chg="modSp mod ord">
        <pc:chgData name="Mike B" userId="5c4bf6a326bf31f5" providerId="LiveId" clId="{634830DA-9641-4EFA-91C3-CED7A6CF948E}" dt="2021-02-07T23:03:17.969" v="1465" actId="113"/>
        <pc:sldMkLst>
          <pc:docMk/>
          <pc:sldMk cId="0" sldId="286"/>
        </pc:sldMkLst>
        <pc:spChg chg="mod">
          <ac:chgData name="Mike B" userId="5c4bf6a326bf31f5" providerId="LiveId" clId="{634830DA-9641-4EFA-91C3-CED7A6CF948E}" dt="2021-02-07T23:03:17.969" v="1465" actId="113"/>
          <ac:spMkLst>
            <pc:docMk/>
            <pc:sldMk cId="0" sldId="286"/>
            <ac:spMk id="118787" creationId="{00000000-0000-0000-0000-000000000000}"/>
          </ac:spMkLst>
        </pc:spChg>
      </pc:sldChg>
      <pc:sldChg chg="modSp mod">
        <pc:chgData name="Mike B" userId="5c4bf6a326bf31f5" providerId="LiveId" clId="{634830DA-9641-4EFA-91C3-CED7A6CF948E}" dt="2021-02-07T23:42:18.199" v="2404" actId="20578"/>
        <pc:sldMkLst>
          <pc:docMk/>
          <pc:sldMk cId="0" sldId="287"/>
        </pc:sldMkLst>
        <pc:spChg chg="mod">
          <ac:chgData name="Mike B" userId="5c4bf6a326bf31f5" providerId="LiveId" clId="{634830DA-9641-4EFA-91C3-CED7A6CF948E}" dt="2021-02-07T21:36:21.436" v="65" actId="20577"/>
          <ac:spMkLst>
            <pc:docMk/>
            <pc:sldMk cId="0" sldId="287"/>
            <ac:spMk id="119810" creationId="{00000000-0000-0000-0000-000000000000}"/>
          </ac:spMkLst>
        </pc:spChg>
        <pc:spChg chg="mod">
          <ac:chgData name="Mike B" userId="5c4bf6a326bf31f5" providerId="LiveId" clId="{634830DA-9641-4EFA-91C3-CED7A6CF948E}" dt="2021-02-07T23:42:18.199" v="2404" actId="20578"/>
          <ac:spMkLst>
            <pc:docMk/>
            <pc:sldMk cId="0" sldId="287"/>
            <ac:spMk id="119811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9:38.140" v="251" actId="47"/>
        <pc:sldMkLst>
          <pc:docMk/>
          <pc:sldMk cId="0" sldId="288"/>
        </pc:sldMkLst>
      </pc:sldChg>
      <pc:sldChg chg="modSp mod">
        <pc:chgData name="Mike B" userId="5c4bf6a326bf31f5" providerId="LiveId" clId="{634830DA-9641-4EFA-91C3-CED7A6CF948E}" dt="2021-02-07T22:08:10.497" v="296" actId="20577"/>
        <pc:sldMkLst>
          <pc:docMk/>
          <pc:sldMk cId="0" sldId="289"/>
        </pc:sldMkLst>
        <pc:spChg chg="mod">
          <ac:chgData name="Mike B" userId="5c4bf6a326bf31f5" providerId="LiveId" clId="{634830DA-9641-4EFA-91C3-CED7A6CF948E}" dt="2021-02-07T22:08:10.497" v="296" actId="20577"/>
          <ac:spMkLst>
            <pc:docMk/>
            <pc:sldMk cId="0" sldId="289"/>
            <ac:spMk id="122883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09.323" v="219" actId="47"/>
        <pc:sldMkLst>
          <pc:docMk/>
          <pc:sldMk cId="0" sldId="290"/>
        </pc:sldMkLst>
      </pc:sldChg>
      <pc:sldChg chg="del">
        <pc:chgData name="Mike B" userId="5c4bf6a326bf31f5" providerId="LiveId" clId="{634830DA-9641-4EFA-91C3-CED7A6CF948E}" dt="2021-02-07T21:42:10.744" v="221" actId="47"/>
        <pc:sldMkLst>
          <pc:docMk/>
          <pc:sldMk cId="0" sldId="291"/>
        </pc:sldMkLst>
      </pc:sldChg>
      <pc:sldChg chg="del">
        <pc:chgData name="Mike B" userId="5c4bf6a326bf31f5" providerId="LiveId" clId="{634830DA-9641-4EFA-91C3-CED7A6CF948E}" dt="2021-02-07T21:42:13.178" v="226" actId="47"/>
        <pc:sldMkLst>
          <pc:docMk/>
          <pc:sldMk cId="0" sldId="292"/>
        </pc:sldMkLst>
      </pc:sldChg>
      <pc:sldChg chg="del">
        <pc:chgData name="Mike B" userId="5c4bf6a326bf31f5" providerId="LiveId" clId="{634830DA-9641-4EFA-91C3-CED7A6CF948E}" dt="2021-02-07T21:42:19.978" v="234" actId="47"/>
        <pc:sldMkLst>
          <pc:docMk/>
          <pc:sldMk cId="0" sldId="294"/>
        </pc:sldMkLst>
      </pc:sldChg>
      <pc:sldChg chg="del">
        <pc:chgData name="Mike B" userId="5c4bf6a326bf31f5" providerId="LiveId" clId="{634830DA-9641-4EFA-91C3-CED7A6CF948E}" dt="2021-02-07T21:42:12.355" v="224" actId="47"/>
        <pc:sldMkLst>
          <pc:docMk/>
          <pc:sldMk cId="0" sldId="295"/>
        </pc:sldMkLst>
      </pc:sldChg>
      <pc:sldChg chg="del">
        <pc:chgData name="Mike B" userId="5c4bf6a326bf31f5" providerId="LiveId" clId="{634830DA-9641-4EFA-91C3-CED7A6CF948E}" dt="2021-02-07T21:42:28.478" v="235" actId="47"/>
        <pc:sldMkLst>
          <pc:docMk/>
          <pc:sldMk cId="0" sldId="296"/>
        </pc:sldMkLst>
      </pc:sldChg>
      <pc:sldChg chg="modSp modAnim">
        <pc:chgData name="Mike B" userId="5c4bf6a326bf31f5" providerId="LiveId" clId="{634830DA-9641-4EFA-91C3-CED7A6CF948E}" dt="2021-02-08T14:09:39.022" v="6172" actId="113"/>
        <pc:sldMkLst>
          <pc:docMk/>
          <pc:sldMk cId="2489864138" sldId="314"/>
        </pc:sldMkLst>
        <pc:spChg chg="mod">
          <ac:chgData name="Mike B" userId="5c4bf6a326bf31f5" providerId="LiveId" clId="{634830DA-9641-4EFA-91C3-CED7A6CF948E}" dt="2021-02-08T14:09:39.022" v="6172" actId="113"/>
          <ac:spMkLst>
            <pc:docMk/>
            <pc:sldMk cId="2489864138" sldId="314"/>
            <ac:spMk id="12291" creationId="{00000000-0000-0000-0000-000000000000}"/>
          </ac:spMkLst>
        </pc:spChg>
      </pc:sldChg>
      <pc:sldChg chg="modSp modAnim">
        <pc:chgData name="Mike B" userId="5c4bf6a326bf31f5" providerId="LiveId" clId="{634830DA-9641-4EFA-91C3-CED7A6CF948E}" dt="2021-02-07T23:02:54.708" v="1458" actId="20577"/>
        <pc:sldMkLst>
          <pc:docMk/>
          <pc:sldMk cId="3526578578" sldId="315"/>
        </pc:sldMkLst>
        <pc:spChg chg="mod">
          <ac:chgData name="Mike B" userId="5c4bf6a326bf31f5" providerId="LiveId" clId="{634830DA-9641-4EFA-91C3-CED7A6CF948E}" dt="2021-02-07T23:02:54.708" v="1458" actId="20577"/>
          <ac:spMkLst>
            <pc:docMk/>
            <pc:sldMk cId="3526578578" sldId="315"/>
            <ac:spMk id="13315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1:41.074" v="195" actId="47"/>
        <pc:sldMkLst>
          <pc:docMk/>
          <pc:sldMk cId="2895922852" sldId="317"/>
        </pc:sldMkLst>
      </pc:sldChg>
      <pc:sldChg chg="del">
        <pc:chgData name="Mike B" userId="5c4bf6a326bf31f5" providerId="LiveId" clId="{634830DA-9641-4EFA-91C3-CED7A6CF948E}" dt="2021-02-07T21:41:42.682" v="196" actId="47"/>
        <pc:sldMkLst>
          <pc:docMk/>
          <pc:sldMk cId="2178692443" sldId="318"/>
        </pc:sldMkLst>
      </pc:sldChg>
      <pc:sldChg chg="del">
        <pc:chgData name="Mike B" userId="5c4bf6a326bf31f5" providerId="LiveId" clId="{634830DA-9641-4EFA-91C3-CED7A6CF948E}" dt="2021-02-07T21:41:44.789" v="198" actId="47"/>
        <pc:sldMkLst>
          <pc:docMk/>
          <pc:sldMk cId="3214499166" sldId="320"/>
        </pc:sldMkLst>
      </pc:sldChg>
      <pc:sldChg chg="del">
        <pc:chgData name="Mike B" userId="5c4bf6a326bf31f5" providerId="LiveId" clId="{634830DA-9641-4EFA-91C3-CED7A6CF948E}" dt="2021-02-07T21:42:11.666" v="223" actId="47"/>
        <pc:sldMkLst>
          <pc:docMk/>
          <pc:sldMk cId="0" sldId="331"/>
        </pc:sldMkLst>
      </pc:sldChg>
      <pc:sldChg chg="add del">
        <pc:chgData name="Mike B" userId="5c4bf6a326bf31f5" providerId="LiveId" clId="{634830DA-9641-4EFA-91C3-CED7A6CF948E}" dt="2021-02-07T21:42:03.044" v="211" actId="47"/>
        <pc:sldMkLst>
          <pc:docMk/>
          <pc:sldMk cId="0" sldId="332"/>
        </pc:sldMkLst>
      </pc:sldChg>
      <pc:sldChg chg="del">
        <pc:chgData name="Mike B" userId="5c4bf6a326bf31f5" providerId="LiveId" clId="{634830DA-9641-4EFA-91C3-CED7A6CF948E}" dt="2021-02-07T21:42:03.929" v="212" actId="47"/>
        <pc:sldMkLst>
          <pc:docMk/>
          <pc:sldMk cId="0" sldId="333"/>
        </pc:sldMkLst>
      </pc:sldChg>
      <pc:sldChg chg="del">
        <pc:chgData name="Mike B" userId="5c4bf6a326bf31f5" providerId="LiveId" clId="{634830DA-9641-4EFA-91C3-CED7A6CF948E}" dt="2021-02-07T21:42:04.416" v="213" actId="47"/>
        <pc:sldMkLst>
          <pc:docMk/>
          <pc:sldMk cId="0" sldId="334"/>
        </pc:sldMkLst>
      </pc:sldChg>
      <pc:sldChg chg="del">
        <pc:chgData name="Mike B" userId="5c4bf6a326bf31f5" providerId="LiveId" clId="{634830DA-9641-4EFA-91C3-CED7A6CF948E}" dt="2021-02-07T21:42:05.103" v="214" actId="47"/>
        <pc:sldMkLst>
          <pc:docMk/>
          <pc:sldMk cId="0" sldId="335"/>
        </pc:sldMkLst>
      </pc:sldChg>
      <pc:sldChg chg="del">
        <pc:chgData name="Mike B" userId="5c4bf6a326bf31f5" providerId="LiveId" clId="{634830DA-9641-4EFA-91C3-CED7A6CF948E}" dt="2021-02-07T21:41:44.111" v="197" actId="47"/>
        <pc:sldMkLst>
          <pc:docMk/>
          <pc:sldMk cId="0" sldId="337"/>
        </pc:sldMkLst>
      </pc:sldChg>
      <pc:sldChg chg="del">
        <pc:chgData name="Mike B" userId="5c4bf6a326bf31f5" providerId="LiveId" clId="{634830DA-9641-4EFA-91C3-CED7A6CF948E}" dt="2021-02-07T21:36:08.772" v="60" actId="2696"/>
        <pc:sldMkLst>
          <pc:docMk/>
          <pc:sldMk cId="295047715" sldId="341"/>
        </pc:sldMkLst>
      </pc:sldChg>
      <pc:sldChg chg="modSp mod">
        <pc:chgData name="Mike B" userId="5c4bf6a326bf31f5" providerId="LiveId" clId="{634830DA-9641-4EFA-91C3-CED7A6CF948E}" dt="2021-02-07T21:49:10.096" v="249" actId="20577"/>
        <pc:sldMkLst>
          <pc:docMk/>
          <pc:sldMk cId="1782408873" sldId="342"/>
        </pc:sldMkLst>
        <pc:spChg chg="mod">
          <ac:chgData name="Mike B" userId="5c4bf6a326bf31f5" providerId="LiveId" clId="{634830DA-9641-4EFA-91C3-CED7A6CF948E}" dt="2021-02-07T21:49:10.096" v="249" actId="20577"/>
          <ac:spMkLst>
            <pc:docMk/>
            <pc:sldMk cId="1782408873" sldId="342"/>
            <ac:spMk id="3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08.145" v="218" actId="47"/>
        <pc:sldMkLst>
          <pc:docMk/>
          <pc:sldMk cId="711645799" sldId="343"/>
        </pc:sldMkLst>
      </pc:sldChg>
      <pc:sldChg chg="addSp modSp add mod">
        <pc:chgData name="Mike B" userId="5c4bf6a326bf31f5" providerId="LiveId" clId="{634830DA-9641-4EFA-91C3-CED7A6CF948E}" dt="2021-02-08T00:54:30.555" v="3262" actId="20577"/>
        <pc:sldMkLst>
          <pc:docMk/>
          <pc:sldMk cId="1183369332" sldId="343"/>
        </pc:sldMkLst>
        <pc:spChg chg="mod">
          <ac:chgData name="Mike B" userId="5c4bf6a326bf31f5" providerId="LiveId" clId="{634830DA-9641-4EFA-91C3-CED7A6CF948E}" dt="2021-02-08T00:53:31.358" v="3092" actId="20577"/>
          <ac:spMkLst>
            <pc:docMk/>
            <pc:sldMk cId="1183369332" sldId="343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0:54:30.555" v="3262" actId="20577"/>
          <ac:spMkLst>
            <pc:docMk/>
            <pc:sldMk cId="1183369332" sldId="343"/>
            <ac:spMk id="118787" creationId="{00000000-0000-0000-0000-000000000000}"/>
          </ac:spMkLst>
        </pc:spChg>
        <pc:picChg chg="add mod">
          <ac:chgData name="Mike B" userId="5c4bf6a326bf31f5" providerId="LiveId" clId="{634830DA-9641-4EFA-91C3-CED7A6CF948E}" dt="2021-02-07T22:38:03.130" v="606" actId="1076"/>
          <ac:picMkLst>
            <pc:docMk/>
            <pc:sldMk cId="1183369332" sldId="343"/>
            <ac:picMk id="4098" creationId="{4A78E06A-46A6-47EC-A3AB-FC39FAA397A2}"/>
          </ac:picMkLst>
        </pc:picChg>
      </pc:sldChg>
      <pc:sldChg chg="del">
        <pc:chgData name="Mike B" userId="5c4bf6a326bf31f5" providerId="LiveId" clId="{634830DA-9641-4EFA-91C3-CED7A6CF948E}" dt="2021-02-07T21:42:12.812" v="225" actId="47"/>
        <pc:sldMkLst>
          <pc:docMk/>
          <pc:sldMk cId="2809729450" sldId="344"/>
        </pc:sldMkLst>
      </pc:sldChg>
      <pc:sldChg chg="addSp modSp add mod">
        <pc:chgData name="Mike B" userId="5c4bf6a326bf31f5" providerId="LiveId" clId="{634830DA-9641-4EFA-91C3-CED7A6CF948E}" dt="2021-02-07T22:36:32.830" v="601" actId="1076"/>
        <pc:sldMkLst>
          <pc:docMk/>
          <pc:sldMk cId="3084806832" sldId="344"/>
        </pc:sldMkLst>
        <pc:spChg chg="mod">
          <ac:chgData name="Mike B" userId="5c4bf6a326bf31f5" providerId="LiveId" clId="{634830DA-9641-4EFA-91C3-CED7A6CF948E}" dt="2021-02-07T22:32:41.651" v="514" actId="5793"/>
          <ac:spMkLst>
            <pc:docMk/>
            <pc:sldMk cId="3084806832" sldId="344"/>
            <ac:spMk id="119810" creationId="{00000000-0000-0000-0000-000000000000}"/>
          </ac:spMkLst>
        </pc:spChg>
        <pc:spChg chg="mod">
          <ac:chgData name="Mike B" userId="5c4bf6a326bf31f5" providerId="LiveId" clId="{634830DA-9641-4EFA-91C3-CED7A6CF948E}" dt="2021-02-07T22:34:53.407" v="589" actId="14100"/>
          <ac:spMkLst>
            <pc:docMk/>
            <pc:sldMk cId="3084806832" sldId="344"/>
            <ac:spMk id="119811" creationId="{00000000-0000-0000-0000-000000000000}"/>
          </ac:spMkLst>
        </pc:spChg>
        <pc:picChg chg="add mod">
          <ac:chgData name="Mike B" userId="5c4bf6a326bf31f5" providerId="LiveId" clId="{634830DA-9641-4EFA-91C3-CED7A6CF948E}" dt="2021-02-07T22:35:00.855" v="592" actId="14100"/>
          <ac:picMkLst>
            <pc:docMk/>
            <pc:sldMk cId="3084806832" sldId="344"/>
            <ac:picMk id="3074" creationId="{47303D20-448D-42A7-8DBD-45E1188F20B2}"/>
          </ac:picMkLst>
        </pc:picChg>
        <pc:picChg chg="add mod">
          <ac:chgData name="Mike B" userId="5c4bf6a326bf31f5" providerId="LiveId" clId="{634830DA-9641-4EFA-91C3-CED7A6CF948E}" dt="2021-02-07T22:35:24.764" v="596" actId="14100"/>
          <ac:picMkLst>
            <pc:docMk/>
            <pc:sldMk cId="3084806832" sldId="344"/>
            <ac:picMk id="3076" creationId="{587E7A57-0616-4AA4-B285-F5A707379E2E}"/>
          </ac:picMkLst>
        </pc:picChg>
        <pc:picChg chg="add mod">
          <ac:chgData name="Mike B" userId="5c4bf6a326bf31f5" providerId="LiveId" clId="{634830DA-9641-4EFA-91C3-CED7A6CF948E}" dt="2021-02-07T22:36:32.830" v="601" actId="1076"/>
          <ac:picMkLst>
            <pc:docMk/>
            <pc:sldMk cId="3084806832" sldId="344"/>
            <ac:picMk id="3078" creationId="{BEFD212F-CAF2-4396-A842-AF2152EFBB9D}"/>
          </ac:picMkLst>
        </pc:picChg>
      </pc:sldChg>
      <pc:sldChg chg="modSp add mod ord">
        <pc:chgData name="Mike B" userId="5c4bf6a326bf31f5" providerId="LiveId" clId="{634830DA-9641-4EFA-91C3-CED7A6CF948E}" dt="2021-02-07T22:53:05.565" v="972" actId="20577"/>
        <pc:sldMkLst>
          <pc:docMk/>
          <pc:sldMk cId="2010948640" sldId="345"/>
        </pc:sldMkLst>
        <pc:spChg chg="mod">
          <ac:chgData name="Mike B" userId="5c4bf6a326bf31f5" providerId="LiveId" clId="{634830DA-9641-4EFA-91C3-CED7A6CF948E}" dt="2021-02-07T22:41:42.504" v="660" actId="20577"/>
          <ac:spMkLst>
            <pc:docMk/>
            <pc:sldMk cId="2010948640" sldId="345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7T22:53:05.565" v="972" actId="20577"/>
          <ac:spMkLst>
            <pc:docMk/>
            <pc:sldMk cId="2010948640" sldId="345"/>
            <ac:spMk id="11878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14.184" v="228" actId="47"/>
        <pc:sldMkLst>
          <pc:docMk/>
          <pc:sldMk cId="3306523549" sldId="346"/>
        </pc:sldMkLst>
      </pc:sldChg>
      <pc:sldChg chg="modSp add mod">
        <pc:chgData name="Mike B" userId="5c4bf6a326bf31f5" providerId="LiveId" clId="{634830DA-9641-4EFA-91C3-CED7A6CF948E}" dt="2021-02-07T23:01:48.791" v="1457" actId="20577"/>
        <pc:sldMkLst>
          <pc:docMk/>
          <pc:sldMk cId="3488452319" sldId="346"/>
        </pc:sldMkLst>
        <pc:spChg chg="mod">
          <ac:chgData name="Mike B" userId="5c4bf6a326bf31f5" providerId="LiveId" clId="{634830DA-9641-4EFA-91C3-CED7A6CF948E}" dt="2021-02-07T22:54:35.990" v="1079"/>
          <ac:spMkLst>
            <pc:docMk/>
            <pc:sldMk cId="3488452319" sldId="346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7T23:01:48.791" v="1457" actId="20577"/>
          <ac:spMkLst>
            <pc:docMk/>
            <pc:sldMk cId="3488452319" sldId="346"/>
            <ac:spMk id="11878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15.305" v="230" actId="47"/>
        <pc:sldMkLst>
          <pc:docMk/>
          <pc:sldMk cId="3635972785" sldId="347"/>
        </pc:sldMkLst>
      </pc:sldChg>
      <pc:sldChg chg="modSp add mod">
        <pc:chgData name="Mike B" userId="5c4bf6a326bf31f5" providerId="LiveId" clId="{634830DA-9641-4EFA-91C3-CED7A6CF948E}" dt="2021-02-08T13:43:26.433" v="6147" actId="20577"/>
        <pc:sldMkLst>
          <pc:docMk/>
          <pc:sldMk cId="3867550512" sldId="347"/>
        </pc:sldMkLst>
        <pc:spChg chg="mod">
          <ac:chgData name="Mike B" userId="5c4bf6a326bf31f5" providerId="LiveId" clId="{634830DA-9641-4EFA-91C3-CED7A6CF948E}" dt="2021-02-07T23:05:06.005" v="1502" actId="20577"/>
          <ac:spMkLst>
            <pc:docMk/>
            <pc:sldMk cId="3867550512" sldId="347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13:43:26.433" v="6147" actId="20577"/>
          <ac:spMkLst>
            <pc:docMk/>
            <pc:sldMk cId="3867550512" sldId="347"/>
            <ac:spMk id="11878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18.599" v="231" actId="47"/>
        <pc:sldMkLst>
          <pc:docMk/>
          <pc:sldMk cId="457644681" sldId="348"/>
        </pc:sldMkLst>
      </pc:sldChg>
      <pc:sldChg chg="modSp add mod ord">
        <pc:chgData name="Mike B" userId="5c4bf6a326bf31f5" providerId="LiveId" clId="{634830DA-9641-4EFA-91C3-CED7A6CF948E}" dt="2021-02-08T13:43:08.597" v="6145" actId="20577"/>
        <pc:sldMkLst>
          <pc:docMk/>
          <pc:sldMk cId="1838634856" sldId="348"/>
        </pc:sldMkLst>
        <pc:spChg chg="mod">
          <ac:chgData name="Mike B" userId="5c4bf6a326bf31f5" providerId="LiveId" clId="{634830DA-9641-4EFA-91C3-CED7A6CF948E}" dt="2021-02-07T23:05:30.542" v="1562" actId="20577"/>
          <ac:spMkLst>
            <pc:docMk/>
            <pc:sldMk cId="1838634856" sldId="348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13:43:08.597" v="6145" actId="20577"/>
          <ac:spMkLst>
            <pc:docMk/>
            <pc:sldMk cId="1838634856" sldId="348"/>
            <ac:spMk id="118787" creationId="{00000000-0000-0000-0000-000000000000}"/>
          </ac:spMkLst>
        </pc:spChg>
      </pc:sldChg>
      <pc:sldChg chg="modSp add mod">
        <pc:chgData name="Mike B" userId="5c4bf6a326bf31f5" providerId="LiveId" clId="{634830DA-9641-4EFA-91C3-CED7A6CF948E}" dt="2021-02-08T02:15:07.003" v="4098" actId="20577"/>
        <pc:sldMkLst>
          <pc:docMk/>
          <pc:sldMk cId="3846588128" sldId="349"/>
        </pc:sldMkLst>
        <pc:spChg chg="mod">
          <ac:chgData name="Mike B" userId="5c4bf6a326bf31f5" providerId="LiveId" clId="{634830DA-9641-4EFA-91C3-CED7A6CF948E}" dt="2021-02-08T02:15:07.003" v="4098" actId="20577"/>
          <ac:spMkLst>
            <pc:docMk/>
            <pc:sldMk cId="3846588128" sldId="349"/>
            <ac:spMk id="11878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2:19.158" v="232" actId="47"/>
        <pc:sldMkLst>
          <pc:docMk/>
          <pc:sldMk cId="3970990607" sldId="349"/>
        </pc:sldMkLst>
      </pc:sldChg>
      <pc:sldChg chg="modSp add mod modAnim">
        <pc:chgData name="Mike B" userId="5c4bf6a326bf31f5" providerId="LiveId" clId="{634830DA-9641-4EFA-91C3-CED7A6CF948E}" dt="2021-02-08T14:08:54.677" v="6169"/>
        <pc:sldMkLst>
          <pc:docMk/>
          <pc:sldMk cId="2437259987" sldId="350"/>
        </pc:sldMkLst>
        <pc:spChg chg="mod">
          <ac:chgData name="Mike B" userId="5c4bf6a326bf31f5" providerId="LiveId" clId="{634830DA-9641-4EFA-91C3-CED7A6CF948E}" dt="2021-02-07T23:32:44.846" v="2114" actId="20577"/>
          <ac:spMkLst>
            <pc:docMk/>
            <pc:sldMk cId="2437259987" sldId="350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13:50:09.946" v="6151" actId="20577"/>
          <ac:spMkLst>
            <pc:docMk/>
            <pc:sldMk cId="2437259987" sldId="350"/>
            <ac:spMk id="118787" creationId="{00000000-0000-0000-0000-000000000000}"/>
          </ac:spMkLst>
        </pc:spChg>
      </pc:sldChg>
      <pc:sldChg chg="modSp add mod">
        <pc:chgData name="Mike B" userId="5c4bf6a326bf31f5" providerId="LiveId" clId="{634830DA-9641-4EFA-91C3-CED7A6CF948E}" dt="2021-02-08T13:50:18.589" v="6152" actId="113"/>
        <pc:sldMkLst>
          <pc:docMk/>
          <pc:sldMk cId="1325281248" sldId="351"/>
        </pc:sldMkLst>
        <pc:spChg chg="mod">
          <ac:chgData name="Mike B" userId="5c4bf6a326bf31f5" providerId="LiveId" clId="{634830DA-9641-4EFA-91C3-CED7A6CF948E}" dt="2021-02-07T23:36:34.322" v="2396" actId="20577"/>
          <ac:spMkLst>
            <pc:docMk/>
            <pc:sldMk cId="1325281248" sldId="351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13:50:18.589" v="6152" actId="113"/>
          <ac:spMkLst>
            <pc:docMk/>
            <pc:sldMk cId="1325281248" sldId="351"/>
            <ac:spMk id="118787" creationId="{00000000-0000-0000-0000-000000000000}"/>
          </ac:spMkLst>
        </pc:spChg>
      </pc:sldChg>
      <pc:sldChg chg="modSp add mod">
        <pc:chgData name="Mike B" userId="5c4bf6a326bf31f5" providerId="LiveId" clId="{634830DA-9641-4EFA-91C3-CED7A6CF948E}" dt="2021-02-08T14:02:53.758" v="6162" actId="20577"/>
        <pc:sldMkLst>
          <pc:docMk/>
          <pc:sldMk cId="1009829887" sldId="352"/>
        </pc:sldMkLst>
        <pc:spChg chg="mod">
          <ac:chgData name="Mike B" userId="5c4bf6a326bf31f5" providerId="LiveId" clId="{634830DA-9641-4EFA-91C3-CED7A6CF948E}" dt="2021-02-08T14:02:53.758" v="6162" actId="20577"/>
          <ac:spMkLst>
            <pc:docMk/>
            <pc:sldMk cId="1009829887" sldId="352"/>
            <ac:spMk id="118787" creationId="{00000000-0000-0000-0000-000000000000}"/>
          </ac:spMkLst>
        </pc:spChg>
      </pc:sldChg>
      <pc:sldChg chg="modSp add mod">
        <pc:chgData name="Mike B" userId="5c4bf6a326bf31f5" providerId="LiveId" clId="{634830DA-9641-4EFA-91C3-CED7A6CF948E}" dt="2021-02-08T02:40:37.346" v="5213" actId="313"/>
        <pc:sldMkLst>
          <pc:docMk/>
          <pc:sldMk cId="4231128118" sldId="353"/>
        </pc:sldMkLst>
        <pc:spChg chg="mod">
          <ac:chgData name="Mike B" userId="5c4bf6a326bf31f5" providerId="LiveId" clId="{634830DA-9641-4EFA-91C3-CED7A6CF948E}" dt="2021-02-08T02:36:54.855" v="4786" actId="20577"/>
          <ac:spMkLst>
            <pc:docMk/>
            <pc:sldMk cId="4231128118" sldId="353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2:40:37.346" v="5213" actId="313"/>
          <ac:spMkLst>
            <pc:docMk/>
            <pc:sldMk cId="4231128118" sldId="353"/>
            <ac:spMk id="118787" creationId="{00000000-0000-0000-0000-000000000000}"/>
          </ac:spMkLst>
        </pc:spChg>
      </pc:sldChg>
      <pc:sldChg chg="addSp modSp add mod">
        <pc:chgData name="Mike B" userId="5c4bf6a326bf31f5" providerId="LiveId" clId="{634830DA-9641-4EFA-91C3-CED7A6CF948E}" dt="2021-02-08T14:06:02.405" v="6165" actId="1076"/>
        <pc:sldMkLst>
          <pc:docMk/>
          <pc:sldMk cId="1264676594" sldId="354"/>
        </pc:sldMkLst>
        <pc:spChg chg="mod">
          <ac:chgData name="Mike B" userId="5c4bf6a326bf31f5" providerId="LiveId" clId="{634830DA-9641-4EFA-91C3-CED7A6CF948E}" dt="2021-02-08T02:42:14.864" v="5216"/>
          <ac:spMkLst>
            <pc:docMk/>
            <pc:sldMk cId="1264676594" sldId="354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2:45:46.582" v="5432" actId="113"/>
          <ac:spMkLst>
            <pc:docMk/>
            <pc:sldMk cId="1264676594" sldId="354"/>
            <ac:spMk id="118787" creationId="{00000000-0000-0000-0000-000000000000}"/>
          </ac:spMkLst>
        </pc:spChg>
        <pc:picChg chg="add mod">
          <ac:chgData name="Mike B" userId="5c4bf6a326bf31f5" providerId="LiveId" clId="{634830DA-9641-4EFA-91C3-CED7A6CF948E}" dt="2021-02-08T14:06:02.405" v="6165" actId="1076"/>
          <ac:picMkLst>
            <pc:docMk/>
            <pc:sldMk cId="1264676594" sldId="354"/>
            <ac:picMk id="1026" creationId="{A3D5A12F-0B83-403D-8AA6-35F9303DE996}"/>
          </ac:picMkLst>
        </pc:picChg>
      </pc:sldChg>
      <pc:sldChg chg="modSp add mod modAnim">
        <pc:chgData name="Mike B" userId="5c4bf6a326bf31f5" providerId="LiveId" clId="{634830DA-9641-4EFA-91C3-CED7A6CF948E}" dt="2021-02-08T02:55:34.018" v="5724"/>
        <pc:sldMkLst>
          <pc:docMk/>
          <pc:sldMk cId="1206764417" sldId="355"/>
        </pc:sldMkLst>
        <pc:spChg chg="mod">
          <ac:chgData name="Mike B" userId="5c4bf6a326bf31f5" providerId="LiveId" clId="{634830DA-9641-4EFA-91C3-CED7A6CF948E}" dt="2021-02-08T02:49:43.919" v="5529" actId="20577"/>
          <ac:spMkLst>
            <pc:docMk/>
            <pc:sldMk cId="1206764417" sldId="355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2:51:31.060" v="5604" actId="113"/>
          <ac:spMkLst>
            <pc:docMk/>
            <pc:sldMk cId="1206764417" sldId="355"/>
            <ac:spMk id="118787" creationId="{00000000-0000-0000-0000-000000000000}"/>
          </ac:spMkLst>
        </pc:spChg>
      </pc:sldChg>
      <pc:sldChg chg="add ord modAnim">
        <pc:chgData name="Mike B" userId="5c4bf6a326bf31f5" providerId="LiveId" clId="{634830DA-9641-4EFA-91C3-CED7A6CF948E}" dt="2021-02-08T02:55:20.728" v="5722"/>
        <pc:sldMkLst>
          <pc:docMk/>
          <pc:sldMk cId="961794258" sldId="356"/>
        </pc:sldMkLst>
      </pc:sldChg>
      <pc:sldChg chg="modSp add mod modAnim">
        <pc:chgData name="Mike B" userId="5c4bf6a326bf31f5" providerId="LiveId" clId="{634830DA-9641-4EFA-91C3-CED7A6CF948E}" dt="2021-02-08T02:55:44.063" v="5725"/>
        <pc:sldMkLst>
          <pc:docMk/>
          <pc:sldMk cId="796462156" sldId="357"/>
        </pc:sldMkLst>
        <pc:spChg chg="mod">
          <ac:chgData name="Mike B" userId="5c4bf6a326bf31f5" providerId="LiveId" clId="{634830DA-9641-4EFA-91C3-CED7A6CF948E}" dt="2021-02-08T02:52:15.318" v="5612" actId="20577"/>
          <ac:spMkLst>
            <pc:docMk/>
            <pc:sldMk cId="796462156" sldId="357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2:53:13.307" v="5655" actId="113"/>
          <ac:spMkLst>
            <pc:docMk/>
            <pc:sldMk cId="796462156" sldId="357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634830DA-9641-4EFA-91C3-CED7A6CF948E}" dt="2021-02-08T02:55:58.455" v="5726"/>
        <pc:sldMkLst>
          <pc:docMk/>
          <pc:sldMk cId="493414955" sldId="358"/>
        </pc:sldMkLst>
        <pc:spChg chg="mod">
          <ac:chgData name="Mike B" userId="5c4bf6a326bf31f5" providerId="LiveId" clId="{634830DA-9641-4EFA-91C3-CED7A6CF948E}" dt="2021-02-08T02:53:33.412" v="5661" actId="20577"/>
          <ac:spMkLst>
            <pc:docMk/>
            <pc:sldMk cId="493414955" sldId="358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2:54:44.857" v="5720" actId="113"/>
          <ac:spMkLst>
            <pc:docMk/>
            <pc:sldMk cId="493414955" sldId="358"/>
            <ac:spMk id="118787" creationId="{00000000-0000-0000-0000-000000000000}"/>
          </ac:spMkLst>
        </pc:spChg>
      </pc:sldChg>
      <pc:sldChg chg="modSp add mod">
        <pc:chgData name="Mike B" userId="5c4bf6a326bf31f5" providerId="LiveId" clId="{634830DA-9641-4EFA-91C3-CED7A6CF948E}" dt="2021-02-08T03:05:17.012" v="6142" actId="20577"/>
        <pc:sldMkLst>
          <pc:docMk/>
          <pc:sldMk cId="2010995209" sldId="359"/>
        </pc:sldMkLst>
        <pc:spChg chg="mod">
          <ac:chgData name="Mike B" userId="5c4bf6a326bf31f5" providerId="LiveId" clId="{634830DA-9641-4EFA-91C3-CED7A6CF948E}" dt="2021-02-08T03:05:07.300" v="6107" actId="20577"/>
          <ac:spMkLst>
            <pc:docMk/>
            <pc:sldMk cId="2010995209" sldId="359"/>
            <ac:spMk id="118786" creationId="{00000000-0000-0000-0000-000000000000}"/>
          </ac:spMkLst>
        </pc:spChg>
        <pc:spChg chg="mod">
          <ac:chgData name="Mike B" userId="5c4bf6a326bf31f5" providerId="LiveId" clId="{634830DA-9641-4EFA-91C3-CED7A6CF948E}" dt="2021-02-08T03:05:17.012" v="6142" actId="20577"/>
          <ac:spMkLst>
            <pc:docMk/>
            <pc:sldMk cId="2010995209" sldId="359"/>
            <ac:spMk id="118787" creationId="{00000000-0000-0000-0000-000000000000}"/>
          </ac:spMkLst>
        </pc:spChg>
      </pc:sldChg>
      <pc:sldChg chg="del">
        <pc:chgData name="Mike B" userId="5c4bf6a326bf31f5" providerId="LiveId" clId="{634830DA-9641-4EFA-91C3-CED7A6CF948E}" dt="2021-02-07T21:41:49.093" v="200" actId="47"/>
        <pc:sldMkLst>
          <pc:docMk/>
          <pc:sldMk cId="2084578700" sldId="359"/>
        </pc:sldMkLst>
      </pc:sldChg>
      <pc:sldChg chg="del">
        <pc:chgData name="Mike B" userId="5c4bf6a326bf31f5" providerId="LiveId" clId="{634830DA-9641-4EFA-91C3-CED7A6CF948E}" dt="2021-02-07T21:41:50.475" v="201" actId="47"/>
        <pc:sldMkLst>
          <pc:docMk/>
          <pc:sldMk cId="2905723216" sldId="360"/>
        </pc:sldMkLst>
      </pc:sldChg>
      <pc:sldChg chg="del">
        <pc:chgData name="Mike B" userId="5c4bf6a326bf31f5" providerId="LiveId" clId="{634830DA-9641-4EFA-91C3-CED7A6CF948E}" dt="2021-02-07T21:41:51.197" v="202" actId="47"/>
        <pc:sldMkLst>
          <pc:docMk/>
          <pc:sldMk cId="1910279661" sldId="361"/>
        </pc:sldMkLst>
      </pc:sldChg>
      <pc:sldChg chg="del">
        <pc:chgData name="Mike B" userId="5c4bf6a326bf31f5" providerId="LiveId" clId="{634830DA-9641-4EFA-91C3-CED7A6CF948E}" dt="2021-02-07T21:41:51.807" v="203" actId="47"/>
        <pc:sldMkLst>
          <pc:docMk/>
          <pc:sldMk cId="3271825528" sldId="362"/>
        </pc:sldMkLst>
      </pc:sldChg>
      <pc:sldChg chg="del">
        <pc:chgData name="Mike B" userId="5c4bf6a326bf31f5" providerId="LiveId" clId="{634830DA-9641-4EFA-91C3-CED7A6CF948E}" dt="2021-02-07T21:41:52.442" v="204" actId="47"/>
        <pc:sldMkLst>
          <pc:docMk/>
          <pc:sldMk cId="1635178951" sldId="363"/>
        </pc:sldMkLst>
      </pc:sldChg>
      <pc:sldChg chg="del">
        <pc:chgData name="Mike B" userId="5c4bf6a326bf31f5" providerId="LiveId" clId="{634830DA-9641-4EFA-91C3-CED7A6CF948E}" dt="2021-02-07T21:41:54.734" v="206" actId="47"/>
        <pc:sldMkLst>
          <pc:docMk/>
          <pc:sldMk cId="1324751909" sldId="365"/>
        </pc:sldMkLst>
      </pc:sldChg>
      <pc:sldChg chg="del">
        <pc:chgData name="Mike B" userId="5c4bf6a326bf31f5" providerId="LiveId" clId="{634830DA-9641-4EFA-91C3-CED7A6CF948E}" dt="2021-02-07T21:42:19.609" v="233" actId="47"/>
        <pc:sldMkLst>
          <pc:docMk/>
          <pc:sldMk cId="543614147" sldId="366"/>
        </pc:sldMkLst>
      </pc:sldChg>
      <pc:sldChg chg="del">
        <pc:chgData name="Mike B" userId="5c4bf6a326bf31f5" providerId="LiveId" clId="{634830DA-9641-4EFA-91C3-CED7A6CF948E}" dt="2021-02-07T21:41:47.066" v="199" actId="47"/>
        <pc:sldMkLst>
          <pc:docMk/>
          <pc:sldMk cId="207348884" sldId="367"/>
        </pc:sldMkLst>
      </pc:sldChg>
      <pc:sldChg chg="del">
        <pc:chgData name="Mike B" userId="5c4bf6a326bf31f5" providerId="LiveId" clId="{634830DA-9641-4EFA-91C3-CED7A6CF948E}" dt="2021-02-07T21:42:06.690" v="216" actId="47"/>
        <pc:sldMkLst>
          <pc:docMk/>
          <pc:sldMk cId="1199582729" sldId="368"/>
        </pc:sldMkLst>
      </pc:sldChg>
      <pc:sldChg chg="del">
        <pc:chgData name="Mike B" userId="5c4bf6a326bf31f5" providerId="LiveId" clId="{634830DA-9641-4EFA-91C3-CED7A6CF948E}" dt="2021-02-07T21:42:05.858" v="215" actId="47"/>
        <pc:sldMkLst>
          <pc:docMk/>
          <pc:sldMk cId="1175206898" sldId="379"/>
        </pc:sldMkLst>
      </pc:sldChg>
      <pc:sldChg chg="del">
        <pc:chgData name="Mike B" userId="5c4bf6a326bf31f5" providerId="LiveId" clId="{634830DA-9641-4EFA-91C3-CED7A6CF948E}" dt="2021-02-07T21:42:30.016" v="236" actId="47"/>
        <pc:sldMkLst>
          <pc:docMk/>
          <pc:sldMk cId="531853836" sldId="382"/>
        </pc:sldMkLst>
      </pc:sldChg>
      <pc:sldChg chg="del">
        <pc:chgData name="Mike B" userId="5c4bf6a326bf31f5" providerId="LiveId" clId="{634830DA-9641-4EFA-91C3-CED7A6CF948E}" dt="2021-02-07T21:42:11.232" v="222" actId="47"/>
        <pc:sldMkLst>
          <pc:docMk/>
          <pc:sldMk cId="2006143490" sldId="393"/>
        </pc:sldMkLst>
      </pc:sldChg>
      <pc:sldChg chg="del">
        <pc:chgData name="Mike B" userId="5c4bf6a326bf31f5" providerId="LiveId" clId="{634830DA-9641-4EFA-91C3-CED7A6CF948E}" dt="2021-02-07T21:41:36.408" v="194" actId="47"/>
        <pc:sldMkLst>
          <pc:docMk/>
          <pc:sldMk cId="2426271231" sldId="405"/>
        </pc:sldMkLst>
      </pc:sldChg>
      <pc:sldChg chg="del">
        <pc:chgData name="Mike B" userId="5c4bf6a326bf31f5" providerId="LiveId" clId="{634830DA-9641-4EFA-91C3-CED7A6CF948E}" dt="2021-02-07T21:41:53.489" v="205" actId="47"/>
        <pc:sldMkLst>
          <pc:docMk/>
          <pc:sldMk cId="182394462" sldId="406"/>
        </pc:sldMkLst>
      </pc:sldChg>
      <pc:sldChg chg="del">
        <pc:chgData name="Mike B" userId="5c4bf6a326bf31f5" providerId="LiveId" clId="{634830DA-9641-4EFA-91C3-CED7A6CF948E}" dt="2021-02-07T21:42:14.885" v="229" actId="47"/>
        <pc:sldMkLst>
          <pc:docMk/>
          <pc:sldMk cId="2789903179" sldId="408"/>
        </pc:sldMkLst>
      </pc:sldChg>
      <pc:sldChg chg="del">
        <pc:chgData name="Mike B" userId="5c4bf6a326bf31f5" providerId="LiveId" clId="{634830DA-9641-4EFA-91C3-CED7A6CF948E}" dt="2021-02-07T21:42:13.680" v="227" actId="47"/>
        <pc:sldMkLst>
          <pc:docMk/>
          <pc:sldMk cId="2113507635" sldId="409"/>
        </pc:sldMkLst>
      </pc:sldChg>
      <pc:sldChg chg="del">
        <pc:chgData name="Mike B" userId="5c4bf6a326bf31f5" providerId="LiveId" clId="{634830DA-9641-4EFA-91C3-CED7A6CF948E}" dt="2021-02-07T21:42:07.151" v="217" actId="47"/>
        <pc:sldMkLst>
          <pc:docMk/>
          <pc:sldMk cId="1018312698" sldId="411"/>
        </pc:sldMkLst>
      </pc:sldChg>
    </pc:docChg>
  </pc:docChgLst>
  <pc:docChgLst>
    <pc:chgData name="Mike B" userId="5c4bf6a326bf31f5" providerId="LiveId" clId="{12945C7A-A827-46CF-9E27-3E6D8BBF26E9}"/>
    <pc:docChg chg="undo custSel addSld delSld modSld sldOrd">
      <pc:chgData name="Mike B" userId="5c4bf6a326bf31f5" providerId="LiveId" clId="{12945C7A-A827-46CF-9E27-3E6D8BBF26E9}" dt="2021-02-22T06:00:19.210" v="14558" actId="207"/>
      <pc:docMkLst>
        <pc:docMk/>
      </pc:docMkLst>
      <pc:sldChg chg="delSp modSp mod">
        <pc:chgData name="Mike B" userId="5c4bf6a326bf31f5" providerId="LiveId" clId="{12945C7A-A827-46CF-9E27-3E6D8BBF26E9}" dt="2021-02-21T16:23:51.640" v="29" actId="1076"/>
        <pc:sldMkLst>
          <pc:docMk/>
          <pc:sldMk cId="0" sldId="256"/>
        </pc:sldMkLst>
        <pc:spChg chg="mod">
          <ac:chgData name="Mike B" userId="5c4bf6a326bf31f5" providerId="LiveId" clId="{12945C7A-A827-46CF-9E27-3E6D8BBF26E9}" dt="2021-02-21T16:23:51.640" v="29" actId="1076"/>
          <ac:spMkLst>
            <pc:docMk/>
            <pc:sldMk cId="0" sldId="256"/>
            <ac:spMk id="2050" creationId="{00000000-0000-0000-0000-000000000000}"/>
          </ac:spMkLst>
        </pc:spChg>
        <pc:spChg chg="mod">
          <ac:chgData name="Mike B" userId="5c4bf6a326bf31f5" providerId="LiveId" clId="{12945C7A-A827-46CF-9E27-3E6D8BBF26E9}" dt="2021-02-21T16:23:46.100" v="27" actId="20577"/>
          <ac:spMkLst>
            <pc:docMk/>
            <pc:sldMk cId="0" sldId="256"/>
            <ac:spMk id="2051" creationId="{00000000-0000-0000-0000-000000000000}"/>
          </ac:spMkLst>
        </pc:spChg>
        <pc:picChg chg="del">
          <ac:chgData name="Mike B" userId="5c4bf6a326bf31f5" providerId="LiveId" clId="{12945C7A-A827-46CF-9E27-3E6D8BBF26E9}" dt="2021-02-21T16:23:47.770" v="28" actId="478"/>
          <ac:picMkLst>
            <pc:docMk/>
            <pc:sldMk cId="0" sldId="256"/>
            <ac:picMk id="1026" creationId="{F7CA50F3-6B84-436F-9841-37B8A8433136}"/>
          </ac:picMkLst>
        </pc:picChg>
      </pc:sldChg>
      <pc:sldChg chg="modSp mod">
        <pc:chgData name="Mike B" userId="5c4bf6a326bf31f5" providerId="LiveId" clId="{12945C7A-A827-46CF-9E27-3E6D8BBF26E9}" dt="2021-02-22T03:52:04.492" v="7773" actId="20577"/>
        <pc:sldMkLst>
          <pc:docMk/>
          <pc:sldMk cId="0" sldId="287"/>
        </pc:sldMkLst>
        <pc:spChg chg="mod">
          <ac:chgData name="Mike B" userId="5c4bf6a326bf31f5" providerId="LiveId" clId="{12945C7A-A827-46CF-9E27-3E6D8BBF26E9}" dt="2021-02-22T03:52:04.492" v="7773" actId="20577"/>
          <ac:spMkLst>
            <pc:docMk/>
            <pc:sldMk cId="0" sldId="287"/>
            <ac:spMk id="119811" creationId="{00000000-0000-0000-0000-000000000000}"/>
          </ac:spMkLst>
        </pc:spChg>
      </pc:sldChg>
      <pc:sldChg chg="modSp mod">
        <pc:chgData name="Mike B" userId="5c4bf6a326bf31f5" providerId="LiveId" clId="{12945C7A-A827-46CF-9E27-3E6D8BBF26E9}" dt="2021-02-22T00:19:14.007" v="4010" actId="20577"/>
        <pc:sldMkLst>
          <pc:docMk/>
          <pc:sldMk cId="1782408873" sldId="342"/>
        </pc:sldMkLst>
        <pc:spChg chg="mod">
          <ac:chgData name="Mike B" userId="5c4bf6a326bf31f5" providerId="LiveId" clId="{12945C7A-A827-46CF-9E27-3E6D8BBF26E9}" dt="2021-02-22T00:19:14.007" v="4010" actId="20577"/>
          <ac:spMkLst>
            <pc:docMk/>
            <pc:sldMk cId="1782408873" sldId="342"/>
            <ac:spMk id="3" creationId="{00000000-0000-0000-0000-000000000000}"/>
          </ac:spMkLst>
        </pc:spChg>
        <pc:spChg chg="mod">
          <ac:chgData name="Mike B" userId="5c4bf6a326bf31f5" providerId="LiveId" clId="{12945C7A-A827-46CF-9E27-3E6D8BBF26E9}" dt="2021-02-21T22:03:17.202" v="161" actId="20577"/>
          <ac:spMkLst>
            <pc:docMk/>
            <pc:sldMk cId="1782408873" sldId="342"/>
            <ac:spMk id="4" creationId="{00000000-0000-0000-0000-000000000000}"/>
          </ac:spMkLst>
        </pc:spChg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1325281248" sldId="351"/>
        </pc:sldMkLst>
      </pc:sldChg>
      <pc:sldChg chg="modSp mod">
        <pc:chgData name="Mike B" userId="5c4bf6a326bf31f5" providerId="LiveId" clId="{12945C7A-A827-46CF-9E27-3E6D8BBF26E9}" dt="2021-02-22T03:46:01.765" v="7763" actId="20577"/>
        <pc:sldMkLst>
          <pc:docMk/>
          <pc:sldMk cId="529469595" sldId="360"/>
        </pc:sldMkLst>
        <pc:spChg chg="mod">
          <ac:chgData name="Mike B" userId="5c4bf6a326bf31f5" providerId="LiveId" clId="{12945C7A-A827-46CF-9E27-3E6D8BBF26E9}" dt="2021-02-22T03:17:00.809" v="7546" actId="20577"/>
          <ac:spMkLst>
            <pc:docMk/>
            <pc:sldMk cId="529469595" sldId="360"/>
            <ac:spMk id="3" creationId="{00000000-0000-0000-0000-000000000000}"/>
          </ac:spMkLst>
        </pc:spChg>
        <pc:spChg chg="mod">
          <ac:chgData name="Mike B" userId="5c4bf6a326bf31f5" providerId="LiveId" clId="{12945C7A-A827-46CF-9E27-3E6D8BBF26E9}" dt="2021-02-22T03:46:01.765" v="7763" actId="20577"/>
          <ac:spMkLst>
            <pc:docMk/>
            <pc:sldMk cId="529469595" sldId="360"/>
            <ac:spMk id="4" creationId="{00000000-0000-0000-0000-000000000000}"/>
          </ac:spMkLst>
        </pc:spChg>
      </pc:sldChg>
      <pc:sldChg chg="modSp mod">
        <pc:chgData name="Mike B" userId="5c4bf6a326bf31f5" providerId="LiveId" clId="{12945C7A-A827-46CF-9E27-3E6D8BBF26E9}" dt="2021-02-22T06:00:19.210" v="14558" actId="207"/>
        <pc:sldMkLst>
          <pc:docMk/>
          <pc:sldMk cId="3710951061" sldId="361"/>
        </pc:sldMkLst>
        <pc:spChg chg="mod">
          <ac:chgData name="Mike B" userId="5c4bf6a326bf31f5" providerId="LiveId" clId="{12945C7A-A827-46CF-9E27-3E6D8BBF26E9}" dt="2021-02-22T06:00:19.210" v="14558" actId="207"/>
          <ac:spMkLst>
            <pc:docMk/>
            <pc:sldMk cId="3710951061" sldId="361"/>
            <ac:spMk id="118787" creationId="{00000000-0000-0000-0000-000000000000}"/>
          </ac:spMkLst>
        </pc:spChg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2210892669" sldId="362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3293972471" sldId="363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1212003084" sldId="364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3484477403" sldId="365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2858190658" sldId="366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451094880" sldId="367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2452405064" sldId="368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70620622" sldId="369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2546404588" sldId="370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856936846" sldId="371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3221056995" sldId="372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1944185287" sldId="373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651667285" sldId="374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2954013174" sldId="375"/>
        </pc:sldMkLst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1838149284" sldId="377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131746319" sldId="378"/>
        </pc:sldMkLst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4160569662" sldId="379"/>
        </pc:sldMkLst>
      </pc:sldChg>
      <pc:sldChg chg="modSp mod ord modAnim">
        <pc:chgData name="Mike B" userId="5c4bf6a326bf31f5" providerId="LiveId" clId="{12945C7A-A827-46CF-9E27-3E6D8BBF26E9}" dt="2021-02-21T23:26:40.224" v="937"/>
        <pc:sldMkLst>
          <pc:docMk/>
          <pc:sldMk cId="2370785148" sldId="380"/>
        </pc:sldMkLst>
        <pc:spChg chg="mod">
          <ac:chgData name="Mike B" userId="5c4bf6a326bf31f5" providerId="LiveId" clId="{12945C7A-A827-46CF-9E27-3E6D8BBF26E9}" dt="2021-02-21T22:13:54.883" v="400" actId="20577"/>
          <ac:spMkLst>
            <pc:docMk/>
            <pc:sldMk cId="2370785148" sldId="380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1T23:26:33.426" v="936" actId="20577"/>
          <ac:spMkLst>
            <pc:docMk/>
            <pc:sldMk cId="2370785148" sldId="380"/>
            <ac:spMk id="118787" creationId="{00000000-0000-0000-0000-000000000000}"/>
          </ac:spMkLst>
        </pc:spChg>
      </pc:sldChg>
      <pc:sldChg chg="del">
        <pc:chgData name="Mike B" userId="5c4bf6a326bf31f5" providerId="LiveId" clId="{12945C7A-A827-46CF-9E27-3E6D8BBF26E9}" dt="2021-02-21T16:24:25.713" v="31" actId="2696"/>
        <pc:sldMkLst>
          <pc:docMk/>
          <pc:sldMk cId="785234097" sldId="381"/>
        </pc:sldMkLst>
      </pc:sldChg>
      <pc:sldChg chg="modSp add mod">
        <pc:chgData name="Mike B" userId="5c4bf6a326bf31f5" providerId="LiveId" clId="{12945C7A-A827-46CF-9E27-3E6D8BBF26E9}" dt="2021-02-22T01:59:34.654" v="6714" actId="20577"/>
        <pc:sldMkLst>
          <pc:docMk/>
          <pc:sldMk cId="3304678067" sldId="381"/>
        </pc:sldMkLst>
        <pc:spChg chg="mod">
          <ac:chgData name="Mike B" userId="5c4bf6a326bf31f5" providerId="LiveId" clId="{12945C7A-A827-46CF-9E27-3E6D8BBF26E9}" dt="2021-02-22T01:59:34.654" v="6714" actId="20577"/>
          <ac:spMkLst>
            <pc:docMk/>
            <pc:sldMk cId="3304678067" sldId="381"/>
            <ac:spMk id="3" creationId="{00000000-0000-0000-0000-000000000000}"/>
          </ac:spMkLst>
        </pc:spChg>
        <pc:spChg chg="mod">
          <ac:chgData name="Mike B" userId="5c4bf6a326bf31f5" providerId="LiveId" clId="{12945C7A-A827-46CF-9E27-3E6D8BBF26E9}" dt="2021-02-22T01:54:16.894" v="6553" actId="20577"/>
          <ac:spMkLst>
            <pc:docMk/>
            <pc:sldMk cId="3304678067" sldId="381"/>
            <ac:spMk id="4" creationId="{00000000-0000-0000-0000-000000000000}"/>
          </ac:spMkLst>
        </pc:spChg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904438427" sldId="382"/>
        </pc:sldMkLst>
      </pc:sldChg>
      <pc:sldChg chg="add del">
        <pc:chgData name="Mike B" userId="5c4bf6a326bf31f5" providerId="LiveId" clId="{12945C7A-A827-46CF-9E27-3E6D8BBF26E9}" dt="2021-02-21T23:59:47.758" v="3351" actId="2696"/>
        <pc:sldMkLst>
          <pc:docMk/>
          <pc:sldMk cId="4097402424" sldId="382"/>
        </pc:sldMkLst>
      </pc:sldChg>
      <pc:sldChg chg="addSp delSp modSp add mod modAnim">
        <pc:chgData name="Mike B" userId="5c4bf6a326bf31f5" providerId="LiveId" clId="{12945C7A-A827-46CF-9E27-3E6D8BBF26E9}" dt="2021-02-21T23:33:36.754" v="1462" actId="403"/>
        <pc:sldMkLst>
          <pc:docMk/>
          <pc:sldMk cId="2102527257" sldId="383"/>
        </pc:sldMkLst>
        <pc:spChg chg="add mod">
          <ac:chgData name="Mike B" userId="5c4bf6a326bf31f5" providerId="LiveId" clId="{12945C7A-A827-46CF-9E27-3E6D8BBF26E9}" dt="2021-02-21T23:33:36.754" v="1462" actId="403"/>
          <ac:spMkLst>
            <pc:docMk/>
            <pc:sldMk cId="2102527257" sldId="383"/>
            <ac:spMk id="3" creationId="{F78789EE-81EB-4B51-A3BE-94BE3CBFF0D5}"/>
          </ac:spMkLst>
        </pc:spChg>
        <pc:spChg chg="mod">
          <ac:chgData name="Mike B" userId="5c4bf6a326bf31f5" providerId="LiveId" clId="{12945C7A-A827-46CF-9E27-3E6D8BBF26E9}" dt="2021-02-21T23:31:17.660" v="1059" actId="20577"/>
          <ac:spMkLst>
            <pc:docMk/>
            <pc:sldMk cId="2102527257" sldId="383"/>
            <ac:spMk id="118786" creationId="{00000000-0000-0000-0000-000000000000}"/>
          </ac:spMkLst>
        </pc:spChg>
        <pc:spChg chg="del mod">
          <ac:chgData name="Mike B" userId="5c4bf6a326bf31f5" providerId="LiveId" clId="{12945C7A-A827-46CF-9E27-3E6D8BBF26E9}" dt="2021-02-21T23:29:24.293" v="976" actId="3680"/>
          <ac:spMkLst>
            <pc:docMk/>
            <pc:sldMk cId="2102527257" sldId="383"/>
            <ac:spMk id="118787" creationId="{00000000-0000-0000-0000-000000000000}"/>
          </ac:spMkLst>
        </pc:spChg>
        <pc:graphicFrameChg chg="add mod ord modGraphic">
          <ac:chgData name="Mike B" userId="5c4bf6a326bf31f5" providerId="LiveId" clId="{12945C7A-A827-46CF-9E27-3E6D8BBF26E9}" dt="2021-02-21T23:31:29.216" v="1060" actId="1076"/>
          <ac:graphicFrameMkLst>
            <pc:docMk/>
            <pc:sldMk cId="2102527257" sldId="383"/>
            <ac:graphicFrameMk id="2" creationId="{88109FA0-3D1F-4A60-B1AB-8F5B6B21BB8D}"/>
          </ac:graphicFrameMkLst>
        </pc:graphicFrameChg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2127158767" sldId="383"/>
        </pc:sldMkLst>
      </pc:sldChg>
      <pc:sldChg chg="modSp add mod">
        <pc:chgData name="Mike B" userId="5c4bf6a326bf31f5" providerId="LiveId" clId="{12945C7A-A827-46CF-9E27-3E6D8BBF26E9}" dt="2021-02-21T23:37:30.487" v="1832" actId="20577"/>
        <pc:sldMkLst>
          <pc:docMk/>
          <pc:sldMk cId="1773852483" sldId="384"/>
        </pc:sldMkLst>
        <pc:spChg chg="mod">
          <ac:chgData name="Mike B" userId="5c4bf6a326bf31f5" providerId="LiveId" clId="{12945C7A-A827-46CF-9E27-3E6D8BBF26E9}" dt="2021-02-21T23:37:30.487" v="1832" actId="20577"/>
          <ac:spMkLst>
            <pc:docMk/>
            <pc:sldMk cId="1773852483" sldId="384"/>
            <ac:spMk id="3" creationId="{F78789EE-81EB-4B51-A3BE-94BE3CBFF0D5}"/>
          </ac:spMkLst>
        </pc:spChg>
        <pc:spChg chg="mod">
          <ac:chgData name="Mike B" userId="5c4bf6a326bf31f5" providerId="LiveId" clId="{12945C7A-A827-46CF-9E27-3E6D8BBF26E9}" dt="2021-02-21T23:34:14.625" v="1476" actId="20577"/>
          <ac:spMkLst>
            <pc:docMk/>
            <pc:sldMk cId="1773852483" sldId="384"/>
            <ac:spMk id="118786" creationId="{00000000-0000-0000-0000-000000000000}"/>
          </ac:spMkLst>
        </pc:spChg>
        <pc:graphicFrameChg chg="modGraphic">
          <ac:chgData name="Mike B" userId="5c4bf6a326bf31f5" providerId="LiveId" clId="{12945C7A-A827-46CF-9E27-3E6D8BBF26E9}" dt="2021-02-21T23:35:16.624" v="1537" actId="20577"/>
          <ac:graphicFrameMkLst>
            <pc:docMk/>
            <pc:sldMk cId="1773852483" sldId="384"/>
            <ac:graphicFrameMk id="2" creationId="{88109FA0-3D1F-4A60-B1AB-8F5B6B21BB8D}"/>
          </ac:graphicFrameMkLst>
        </pc:graphicFrameChg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3320146079" sldId="384"/>
        </pc:sldMkLst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2254575175" sldId="385"/>
        </pc:sldMkLst>
      </pc:sldChg>
      <pc:sldChg chg="modSp add mod ord modAnim">
        <pc:chgData name="Mike B" userId="5c4bf6a326bf31f5" providerId="LiveId" clId="{12945C7A-A827-46CF-9E27-3E6D8BBF26E9}" dt="2021-02-21T23:41:35.596" v="2268" actId="20577"/>
        <pc:sldMkLst>
          <pc:docMk/>
          <pc:sldMk cId="3247148916" sldId="385"/>
        </pc:sldMkLst>
        <pc:spChg chg="mod">
          <ac:chgData name="Mike B" userId="5c4bf6a326bf31f5" providerId="LiveId" clId="{12945C7A-A827-46CF-9E27-3E6D8BBF26E9}" dt="2021-02-21T23:37:59.474" v="1856" actId="20577"/>
          <ac:spMkLst>
            <pc:docMk/>
            <pc:sldMk cId="3247148916" sldId="385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1T23:41:35.596" v="2268" actId="20577"/>
          <ac:spMkLst>
            <pc:docMk/>
            <pc:sldMk cId="3247148916" sldId="385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0:04:35.775" v="3356"/>
        <pc:sldMkLst>
          <pc:docMk/>
          <pc:sldMk cId="348951182" sldId="386"/>
        </pc:sldMkLst>
        <pc:spChg chg="mod">
          <ac:chgData name="Mike B" userId="5c4bf6a326bf31f5" providerId="LiveId" clId="{12945C7A-A827-46CF-9E27-3E6D8BBF26E9}" dt="2021-02-21T23:44:14.370" v="2312" actId="20577"/>
          <ac:spMkLst>
            <pc:docMk/>
            <pc:sldMk cId="348951182" sldId="386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1T23:46:25.822" v="2841" actId="20577"/>
          <ac:spMkLst>
            <pc:docMk/>
            <pc:sldMk cId="348951182" sldId="386"/>
            <ac:spMk id="118787" creationId="{00000000-0000-0000-0000-000000000000}"/>
          </ac:spMkLst>
        </pc:spChg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2320687358" sldId="386"/>
        </pc:sldMkLst>
      </pc:sldChg>
      <pc:sldChg chg="del">
        <pc:chgData name="Mike B" userId="5c4bf6a326bf31f5" providerId="LiveId" clId="{12945C7A-A827-46CF-9E27-3E6D8BBF26E9}" dt="2021-02-21T16:24:09.031" v="30" actId="2696"/>
        <pc:sldMkLst>
          <pc:docMk/>
          <pc:sldMk cId="882537844" sldId="387"/>
        </pc:sldMkLst>
      </pc:sldChg>
      <pc:sldChg chg="modSp add mod modAnim">
        <pc:chgData name="Mike B" userId="5c4bf6a326bf31f5" providerId="LiveId" clId="{12945C7A-A827-46CF-9E27-3E6D8BBF26E9}" dt="2021-02-21T23:59:06.948" v="3346" actId="20577"/>
        <pc:sldMkLst>
          <pc:docMk/>
          <pc:sldMk cId="2557632002" sldId="387"/>
        </pc:sldMkLst>
        <pc:spChg chg="mod">
          <ac:chgData name="Mike B" userId="5c4bf6a326bf31f5" providerId="LiveId" clId="{12945C7A-A827-46CF-9E27-3E6D8BBF26E9}" dt="2021-02-21T23:51:42.494" v="2881" actId="20577"/>
          <ac:spMkLst>
            <pc:docMk/>
            <pc:sldMk cId="2557632002" sldId="387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1T23:59:06.948" v="3346" actId="20577"/>
          <ac:spMkLst>
            <pc:docMk/>
            <pc:sldMk cId="2557632002" sldId="387"/>
            <ac:spMk id="118787" creationId="{00000000-0000-0000-0000-000000000000}"/>
          </ac:spMkLst>
        </pc:spChg>
      </pc:sldChg>
      <pc:sldChg chg="modSp add mod ord modAnim">
        <pc:chgData name="Mike B" userId="5c4bf6a326bf31f5" providerId="LiveId" clId="{12945C7A-A827-46CF-9E27-3E6D8BBF26E9}" dt="2021-02-22T00:17:50.222" v="3979"/>
        <pc:sldMkLst>
          <pc:docMk/>
          <pc:sldMk cId="953520603" sldId="388"/>
        </pc:sldMkLst>
        <pc:spChg chg="mod">
          <ac:chgData name="Mike B" userId="5c4bf6a326bf31f5" providerId="LiveId" clId="{12945C7A-A827-46CF-9E27-3E6D8BBF26E9}" dt="2021-02-22T00:11:51.537" v="3371" actId="20577"/>
          <ac:spMkLst>
            <pc:docMk/>
            <pc:sldMk cId="953520603" sldId="388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0:17:40.229" v="3978" actId="20577"/>
          <ac:spMkLst>
            <pc:docMk/>
            <pc:sldMk cId="953520603" sldId="388"/>
            <ac:spMk id="118787" creationId="{00000000-0000-0000-0000-000000000000}"/>
          </ac:spMkLst>
        </pc:spChg>
      </pc:sldChg>
      <pc:sldChg chg="addSp modSp add mod modAnim">
        <pc:chgData name="Mike B" userId="5c4bf6a326bf31f5" providerId="LiveId" clId="{12945C7A-A827-46CF-9E27-3E6D8BBF26E9}" dt="2021-02-22T03:53:59.615" v="7774"/>
        <pc:sldMkLst>
          <pc:docMk/>
          <pc:sldMk cId="2172460907" sldId="389"/>
        </pc:sldMkLst>
        <pc:spChg chg="mod">
          <ac:chgData name="Mike B" userId="5c4bf6a326bf31f5" providerId="LiveId" clId="{12945C7A-A827-46CF-9E27-3E6D8BBF26E9}" dt="2021-02-22T00:19:55.683" v="4021" actId="20577"/>
          <ac:spMkLst>
            <pc:docMk/>
            <pc:sldMk cId="2172460907" sldId="389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0:29:54.263" v="4528" actId="20577"/>
          <ac:spMkLst>
            <pc:docMk/>
            <pc:sldMk cId="2172460907" sldId="389"/>
            <ac:spMk id="118787" creationId="{00000000-0000-0000-0000-000000000000}"/>
          </ac:spMkLst>
        </pc:spChg>
        <pc:picChg chg="add mod">
          <ac:chgData name="Mike B" userId="5c4bf6a326bf31f5" providerId="LiveId" clId="{12945C7A-A827-46CF-9E27-3E6D8BBF26E9}" dt="2021-02-22T00:28:37.103" v="4430" actId="1076"/>
          <ac:picMkLst>
            <pc:docMk/>
            <pc:sldMk cId="2172460907" sldId="389"/>
            <ac:picMk id="1026" creationId="{FB98E3F7-6AB3-4479-9213-C4B0121569BE}"/>
          </ac:picMkLst>
        </pc:picChg>
      </pc:sldChg>
      <pc:sldChg chg="addSp delSp modSp add mod modAnim">
        <pc:chgData name="Mike B" userId="5c4bf6a326bf31f5" providerId="LiveId" clId="{12945C7A-A827-46CF-9E27-3E6D8BBF26E9}" dt="2021-02-22T03:54:07.163" v="7775"/>
        <pc:sldMkLst>
          <pc:docMk/>
          <pc:sldMk cId="2684770879" sldId="390"/>
        </pc:sldMkLst>
        <pc:spChg chg="mod">
          <ac:chgData name="Mike B" userId="5c4bf6a326bf31f5" providerId="LiveId" clId="{12945C7A-A827-46CF-9E27-3E6D8BBF26E9}" dt="2021-02-22T00:38:13.203" v="5145" actId="20577"/>
          <ac:spMkLst>
            <pc:docMk/>
            <pc:sldMk cId="2684770879" sldId="390"/>
            <ac:spMk id="118787" creationId="{00000000-0000-0000-0000-000000000000}"/>
          </ac:spMkLst>
        </pc:spChg>
        <pc:picChg chg="del">
          <ac:chgData name="Mike B" userId="5c4bf6a326bf31f5" providerId="LiveId" clId="{12945C7A-A827-46CF-9E27-3E6D8BBF26E9}" dt="2021-02-22T00:32:39.072" v="4738" actId="478"/>
          <ac:picMkLst>
            <pc:docMk/>
            <pc:sldMk cId="2684770879" sldId="390"/>
            <ac:picMk id="1026" creationId="{FB98E3F7-6AB3-4479-9213-C4B0121569BE}"/>
          </ac:picMkLst>
        </pc:picChg>
        <pc:picChg chg="add mod">
          <ac:chgData name="Mike B" userId="5c4bf6a326bf31f5" providerId="LiveId" clId="{12945C7A-A827-46CF-9E27-3E6D8BBF26E9}" dt="2021-02-22T00:34:45.567" v="4912" actId="14100"/>
          <ac:picMkLst>
            <pc:docMk/>
            <pc:sldMk cId="2684770879" sldId="390"/>
            <ac:picMk id="2050" creationId="{1761B976-3516-407D-AD3D-875C64DDD86A}"/>
          </ac:picMkLst>
        </pc:picChg>
      </pc:sldChg>
      <pc:sldChg chg="addSp delSp modSp add mod">
        <pc:chgData name="Mike B" userId="5c4bf6a326bf31f5" providerId="LiveId" clId="{12945C7A-A827-46CF-9E27-3E6D8BBF26E9}" dt="2021-02-22T00:48:20.021" v="5586" actId="20577"/>
        <pc:sldMkLst>
          <pc:docMk/>
          <pc:sldMk cId="3991076418" sldId="391"/>
        </pc:sldMkLst>
        <pc:spChg chg="mod">
          <ac:chgData name="Mike B" userId="5c4bf6a326bf31f5" providerId="LiveId" clId="{12945C7A-A827-46CF-9E27-3E6D8BBF26E9}" dt="2021-02-22T00:38:49.789" v="5155" actId="20577"/>
          <ac:spMkLst>
            <pc:docMk/>
            <pc:sldMk cId="3991076418" sldId="391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0:48:20.021" v="5586" actId="20577"/>
          <ac:spMkLst>
            <pc:docMk/>
            <pc:sldMk cId="3991076418" sldId="391"/>
            <ac:spMk id="118787" creationId="{00000000-0000-0000-0000-000000000000}"/>
          </ac:spMkLst>
        </pc:spChg>
        <pc:picChg chg="del">
          <ac:chgData name="Mike B" userId="5c4bf6a326bf31f5" providerId="LiveId" clId="{12945C7A-A827-46CF-9E27-3E6D8BBF26E9}" dt="2021-02-22T00:38:51.456" v="5156" actId="478"/>
          <ac:picMkLst>
            <pc:docMk/>
            <pc:sldMk cId="3991076418" sldId="391"/>
            <ac:picMk id="2050" creationId="{1761B976-3516-407D-AD3D-875C64DDD86A}"/>
          </ac:picMkLst>
        </pc:picChg>
        <pc:picChg chg="add mod">
          <ac:chgData name="Mike B" userId="5c4bf6a326bf31f5" providerId="LiveId" clId="{12945C7A-A827-46CF-9E27-3E6D8BBF26E9}" dt="2021-02-22T00:47:50.114" v="5562" actId="1076"/>
          <ac:picMkLst>
            <pc:docMk/>
            <pc:sldMk cId="3991076418" sldId="391"/>
            <ac:picMk id="3074" creationId="{AC5175F1-E389-48BF-9D18-0E86EF9AF22A}"/>
          </ac:picMkLst>
        </pc:picChg>
      </pc:sldChg>
      <pc:sldChg chg="delSp modSp add mod">
        <pc:chgData name="Mike B" userId="5c4bf6a326bf31f5" providerId="LiveId" clId="{12945C7A-A827-46CF-9E27-3E6D8BBF26E9}" dt="2021-02-22T04:17:55.348" v="9140" actId="20577"/>
        <pc:sldMkLst>
          <pc:docMk/>
          <pc:sldMk cId="1164431390" sldId="392"/>
        </pc:sldMkLst>
        <pc:spChg chg="mod">
          <ac:chgData name="Mike B" userId="5c4bf6a326bf31f5" providerId="LiveId" clId="{12945C7A-A827-46CF-9E27-3E6D8BBF26E9}" dt="2021-02-22T00:58:54.134" v="5640" actId="20577"/>
          <ac:spMkLst>
            <pc:docMk/>
            <pc:sldMk cId="1164431390" sldId="392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4:17:55.348" v="9140" actId="20577"/>
          <ac:spMkLst>
            <pc:docMk/>
            <pc:sldMk cId="1164431390" sldId="392"/>
            <ac:spMk id="118787" creationId="{00000000-0000-0000-0000-000000000000}"/>
          </ac:spMkLst>
        </pc:spChg>
        <pc:picChg chg="del">
          <ac:chgData name="Mike B" userId="5c4bf6a326bf31f5" providerId="LiveId" clId="{12945C7A-A827-46CF-9E27-3E6D8BBF26E9}" dt="2021-02-22T00:58:39.485" v="5603" actId="478"/>
          <ac:picMkLst>
            <pc:docMk/>
            <pc:sldMk cId="1164431390" sldId="392"/>
            <ac:picMk id="3074" creationId="{AC5175F1-E389-48BF-9D18-0E86EF9AF22A}"/>
          </ac:picMkLst>
        </pc:picChg>
      </pc:sldChg>
      <pc:sldChg chg="modSp add mod">
        <pc:chgData name="Mike B" userId="5c4bf6a326bf31f5" providerId="LiveId" clId="{12945C7A-A827-46CF-9E27-3E6D8BBF26E9}" dt="2021-02-22T01:49:41.092" v="6421" actId="114"/>
        <pc:sldMkLst>
          <pc:docMk/>
          <pc:sldMk cId="2386565080" sldId="393"/>
        </pc:sldMkLst>
        <pc:spChg chg="mod">
          <ac:chgData name="Mike B" userId="5c4bf6a326bf31f5" providerId="LiveId" clId="{12945C7A-A827-46CF-9E27-3E6D8BBF26E9}" dt="2021-02-22T00:58:45.373" v="5616" actId="20577"/>
          <ac:spMkLst>
            <pc:docMk/>
            <pc:sldMk cId="2386565080" sldId="393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1:49:41.092" v="6421" actId="114"/>
          <ac:spMkLst>
            <pc:docMk/>
            <pc:sldMk cId="2386565080" sldId="393"/>
            <ac:spMk id="118787" creationId="{00000000-0000-0000-0000-000000000000}"/>
          </ac:spMkLst>
        </pc:spChg>
      </pc:sldChg>
      <pc:sldChg chg="addSp delSp modSp add mod">
        <pc:chgData name="Mike B" userId="5c4bf6a326bf31f5" providerId="LiveId" clId="{12945C7A-A827-46CF-9E27-3E6D8BBF26E9}" dt="2021-02-22T04:07:36.365" v="8103" actId="114"/>
        <pc:sldMkLst>
          <pc:docMk/>
          <pc:sldMk cId="4142567852" sldId="394"/>
        </pc:sldMkLst>
        <pc:spChg chg="mod">
          <ac:chgData name="Mike B" userId="5c4bf6a326bf31f5" providerId="LiveId" clId="{12945C7A-A827-46CF-9E27-3E6D8BBF26E9}" dt="2021-02-22T04:07:36.365" v="8103" actId="114"/>
          <ac:spMkLst>
            <pc:docMk/>
            <pc:sldMk cId="4142567852" sldId="394"/>
            <ac:spMk id="118787" creationId="{00000000-0000-0000-0000-000000000000}"/>
          </ac:spMkLst>
        </pc:spChg>
        <pc:picChg chg="add del mod">
          <ac:chgData name="Mike B" userId="5c4bf6a326bf31f5" providerId="LiveId" clId="{12945C7A-A827-46CF-9E27-3E6D8BBF26E9}" dt="2021-02-22T04:01:19.700" v="7956" actId="478"/>
          <ac:picMkLst>
            <pc:docMk/>
            <pc:sldMk cId="4142567852" sldId="394"/>
            <ac:picMk id="25602" creationId="{A2DF5775-FA1D-4B48-8840-61F13993004C}"/>
          </ac:picMkLst>
        </pc:picChg>
        <pc:picChg chg="add mod">
          <ac:chgData name="Mike B" userId="5c4bf6a326bf31f5" providerId="LiveId" clId="{12945C7A-A827-46CF-9E27-3E6D8BBF26E9}" dt="2021-02-22T04:02:52.988" v="7974" actId="1036"/>
          <ac:picMkLst>
            <pc:docMk/>
            <pc:sldMk cId="4142567852" sldId="394"/>
            <ac:picMk id="25604" creationId="{F531F7D2-2B04-49CF-9EE8-F41D23CEA3E3}"/>
          </ac:picMkLst>
        </pc:picChg>
        <pc:picChg chg="add mod">
          <ac:chgData name="Mike B" userId="5c4bf6a326bf31f5" providerId="LiveId" clId="{12945C7A-A827-46CF-9E27-3E6D8BBF26E9}" dt="2021-02-22T04:02:50.555" v="7969" actId="1036"/>
          <ac:picMkLst>
            <pc:docMk/>
            <pc:sldMk cId="4142567852" sldId="394"/>
            <ac:picMk id="25606" creationId="{88B1AE7D-2DD7-496D-AAD2-BCC934581564}"/>
          </ac:picMkLst>
        </pc:picChg>
      </pc:sldChg>
      <pc:sldChg chg="addSp delSp modSp add mod modAnim">
        <pc:chgData name="Mike B" userId="5c4bf6a326bf31f5" providerId="LiveId" clId="{12945C7A-A827-46CF-9E27-3E6D8BBF26E9}" dt="2021-02-22T01:43:30.929" v="6134"/>
        <pc:sldMkLst>
          <pc:docMk/>
          <pc:sldMk cId="2197577944" sldId="395"/>
        </pc:sldMkLst>
        <pc:spChg chg="add mod">
          <ac:chgData name="Mike B" userId="5c4bf6a326bf31f5" providerId="LiveId" clId="{12945C7A-A827-46CF-9E27-3E6D8BBF26E9}" dt="2021-02-22T01:43:22.435" v="6133" actId="1035"/>
          <ac:spMkLst>
            <pc:docMk/>
            <pc:sldMk cId="2197577944" sldId="395"/>
            <ac:spMk id="7" creationId="{3C785693-18B7-4217-9326-DE46A21AC0C6}"/>
          </ac:spMkLst>
        </pc:spChg>
        <pc:spChg chg="mod">
          <ac:chgData name="Mike B" userId="5c4bf6a326bf31f5" providerId="LiveId" clId="{12945C7A-A827-46CF-9E27-3E6D8BBF26E9}" dt="2021-02-22T01:39:28.353" v="6034" actId="20577"/>
          <ac:spMkLst>
            <pc:docMk/>
            <pc:sldMk cId="2197577944" sldId="395"/>
            <ac:spMk id="118786" creationId="{00000000-0000-0000-0000-000000000000}"/>
          </ac:spMkLst>
        </pc:spChg>
        <pc:spChg chg="del mod">
          <ac:chgData name="Mike B" userId="5c4bf6a326bf31f5" providerId="LiveId" clId="{12945C7A-A827-46CF-9E27-3E6D8BBF26E9}" dt="2021-02-22T01:40:17.047" v="6041" actId="478"/>
          <ac:spMkLst>
            <pc:docMk/>
            <pc:sldMk cId="2197577944" sldId="395"/>
            <ac:spMk id="118787" creationId="{00000000-0000-0000-0000-000000000000}"/>
          </ac:spMkLst>
        </pc:spChg>
        <pc:picChg chg="add del mod">
          <ac:chgData name="Mike B" userId="5c4bf6a326bf31f5" providerId="LiveId" clId="{12945C7A-A827-46CF-9E27-3E6D8BBF26E9}" dt="2021-02-22T01:40:06.008" v="6038" actId="478"/>
          <ac:picMkLst>
            <pc:docMk/>
            <pc:sldMk cId="2197577944" sldId="395"/>
            <ac:picMk id="5" creationId="{AC1C360A-26F9-42E8-B26D-F0851D101FC5}"/>
          </ac:picMkLst>
        </pc:picChg>
        <pc:picChg chg="add mod">
          <ac:chgData name="Mike B" userId="5c4bf6a326bf31f5" providerId="LiveId" clId="{12945C7A-A827-46CF-9E27-3E6D8BBF26E9}" dt="2021-02-22T01:41:57.835" v="6054" actId="1076"/>
          <ac:picMkLst>
            <pc:docMk/>
            <pc:sldMk cId="2197577944" sldId="395"/>
            <ac:picMk id="6" creationId="{ABE3BC90-4FF1-4ACF-8F9A-DE6A0EC65166}"/>
          </ac:picMkLst>
        </pc:picChg>
        <pc:picChg chg="del">
          <ac:chgData name="Mike B" userId="5c4bf6a326bf31f5" providerId="LiveId" clId="{12945C7A-A827-46CF-9E27-3E6D8BBF26E9}" dt="2021-02-22T01:39:32.088" v="6036" actId="478"/>
          <ac:picMkLst>
            <pc:docMk/>
            <pc:sldMk cId="2197577944" sldId="395"/>
            <ac:picMk id="3074" creationId="{AC5175F1-E389-48BF-9D18-0E86EF9AF22A}"/>
          </ac:picMkLst>
        </pc:picChg>
      </pc:sldChg>
      <pc:sldChg chg="addSp delSp modSp add mod modAnim">
        <pc:chgData name="Mike B" userId="5c4bf6a326bf31f5" providerId="LiveId" clId="{12945C7A-A827-46CF-9E27-3E6D8BBF26E9}" dt="2021-02-22T01:45:44.792" v="6228" actId="1035"/>
        <pc:sldMkLst>
          <pc:docMk/>
          <pc:sldMk cId="2091025658" sldId="396"/>
        </pc:sldMkLst>
        <pc:spChg chg="add mod">
          <ac:chgData name="Mike B" userId="5c4bf6a326bf31f5" providerId="LiveId" clId="{12945C7A-A827-46CF-9E27-3E6D8BBF26E9}" dt="2021-02-22T01:45:44.792" v="6228" actId="1035"/>
          <ac:spMkLst>
            <pc:docMk/>
            <pc:sldMk cId="2091025658" sldId="396"/>
            <ac:spMk id="5" creationId="{6850A30B-2E46-4D24-80AA-C8A8C07991AA}"/>
          </ac:spMkLst>
        </pc:spChg>
        <pc:spChg chg="mod">
          <ac:chgData name="Mike B" userId="5c4bf6a326bf31f5" providerId="LiveId" clId="{12945C7A-A827-46CF-9E27-3E6D8BBF26E9}" dt="2021-02-22T01:40:35.490" v="6050" actId="20577"/>
          <ac:spMkLst>
            <pc:docMk/>
            <pc:sldMk cId="2091025658" sldId="396"/>
            <ac:spMk id="118786" creationId="{00000000-0000-0000-0000-000000000000}"/>
          </ac:spMkLst>
        </pc:spChg>
        <pc:picChg chg="add mod">
          <ac:chgData name="Mike B" userId="5c4bf6a326bf31f5" providerId="LiveId" clId="{12945C7A-A827-46CF-9E27-3E6D8BBF26E9}" dt="2021-02-22T01:43:39.836" v="6135" actId="1076"/>
          <ac:picMkLst>
            <pc:docMk/>
            <pc:sldMk cId="2091025658" sldId="396"/>
            <ac:picMk id="4" creationId="{D28F04E9-BC81-4D39-AFF4-01FD2E171272}"/>
          </ac:picMkLst>
        </pc:picChg>
        <pc:picChg chg="del">
          <ac:chgData name="Mike B" userId="5c4bf6a326bf31f5" providerId="LiveId" clId="{12945C7A-A827-46CF-9E27-3E6D8BBF26E9}" dt="2021-02-22T01:40:46.344" v="6051" actId="478"/>
          <ac:picMkLst>
            <pc:docMk/>
            <pc:sldMk cId="2091025658" sldId="396"/>
            <ac:picMk id="6" creationId="{ABE3BC90-4FF1-4ACF-8F9A-DE6A0EC65166}"/>
          </ac:picMkLst>
        </pc:picChg>
      </pc:sldChg>
      <pc:sldChg chg="modSp add mod">
        <pc:chgData name="Mike B" userId="5c4bf6a326bf31f5" providerId="LiveId" clId="{12945C7A-A827-46CF-9E27-3E6D8BBF26E9}" dt="2021-02-22T04:50:11.912" v="10715" actId="20577"/>
        <pc:sldMkLst>
          <pc:docMk/>
          <pc:sldMk cId="1031395241" sldId="397"/>
        </pc:sldMkLst>
        <pc:spChg chg="mod">
          <ac:chgData name="Mike B" userId="5c4bf6a326bf31f5" providerId="LiveId" clId="{12945C7A-A827-46CF-9E27-3E6D8BBF26E9}" dt="2021-02-22T01:49:55.125" v="6442" actId="20577"/>
          <ac:spMkLst>
            <pc:docMk/>
            <pc:sldMk cId="1031395241" sldId="397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4:50:11.912" v="10715" actId="20577"/>
          <ac:spMkLst>
            <pc:docMk/>
            <pc:sldMk cId="1031395241" sldId="397"/>
            <ac:spMk id="118787" creationId="{00000000-0000-0000-0000-000000000000}"/>
          </ac:spMkLst>
        </pc:spChg>
      </pc:sldChg>
      <pc:sldChg chg="modSp add mod">
        <pc:chgData name="Mike B" userId="5c4bf6a326bf31f5" providerId="LiveId" clId="{12945C7A-A827-46CF-9E27-3E6D8BBF26E9}" dt="2021-02-22T04:56:30.039" v="11355" actId="313"/>
        <pc:sldMkLst>
          <pc:docMk/>
          <pc:sldMk cId="2995682161" sldId="398"/>
        </pc:sldMkLst>
        <pc:spChg chg="mod">
          <ac:chgData name="Mike B" userId="5c4bf6a326bf31f5" providerId="LiveId" clId="{12945C7A-A827-46CF-9E27-3E6D8BBF26E9}" dt="2021-02-22T01:51:31.460" v="6472" actId="20577"/>
          <ac:spMkLst>
            <pc:docMk/>
            <pc:sldMk cId="2995682161" sldId="398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4:56:30.039" v="11355" actId="313"/>
          <ac:spMkLst>
            <pc:docMk/>
            <pc:sldMk cId="2995682161" sldId="398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4:42:11.484" v="10129" actId="20577"/>
        <pc:sldMkLst>
          <pc:docMk/>
          <pc:sldMk cId="1880314613" sldId="399"/>
        </pc:sldMkLst>
        <pc:spChg chg="mod">
          <ac:chgData name="Mike B" userId="5c4bf6a326bf31f5" providerId="LiveId" clId="{12945C7A-A827-46CF-9E27-3E6D8BBF26E9}" dt="2021-02-22T01:51:39.388" v="6492" actId="20577"/>
          <ac:spMkLst>
            <pc:docMk/>
            <pc:sldMk cId="1880314613" sldId="399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4:42:11.484" v="10129" actId="20577"/>
          <ac:spMkLst>
            <pc:docMk/>
            <pc:sldMk cId="1880314613" sldId="399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5:48:08.219" v="14020" actId="404"/>
        <pc:sldMkLst>
          <pc:docMk/>
          <pc:sldMk cId="3453158775" sldId="400"/>
        </pc:sldMkLst>
        <pc:spChg chg="mod">
          <ac:chgData name="Mike B" userId="5c4bf6a326bf31f5" providerId="LiveId" clId="{12945C7A-A827-46CF-9E27-3E6D8BBF26E9}" dt="2021-02-22T01:51:49.853" v="6510" actId="20577"/>
          <ac:spMkLst>
            <pc:docMk/>
            <pc:sldMk cId="3453158775" sldId="400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48:08.219" v="14020" actId="404"/>
          <ac:spMkLst>
            <pc:docMk/>
            <pc:sldMk cId="3453158775" sldId="400"/>
            <ac:spMk id="118787" creationId="{00000000-0000-0000-0000-000000000000}"/>
          </ac:spMkLst>
        </pc:spChg>
      </pc:sldChg>
      <pc:sldChg chg="modSp add mod">
        <pc:chgData name="Mike B" userId="5c4bf6a326bf31f5" providerId="LiveId" clId="{12945C7A-A827-46CF-9E27-3E6D8BBF26E9}" dt="2021-02-22T05:13:48.070" v="12086" actId="113"/>
        <pc:sldMkLst>
          <pc:docMk/>
          <pc:sldMk cId="481810420" sldId="401"/>
        </pc:sldMkLst>
        <pc:spChg chg="mod">
          <ac:chgData name="Mike B" userId="5c4bf6a326bf31f5" providerId="LiveId" clId="{12945C7A-A827-46CF-9E27-3E6D8BBF26E9}" dt="2021-02-22T01:53:05.552" v="6534" actId="20577"/>
          <ac:spMkLst>
            <pc:docMk/>
            <pc:sldMk cId="481810420" sldId="401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13:48.070" v="12086" actId="113"/>
          <ac:spMkLst>
            <pc:docMk/>
            <pc:sldMk cId="481810420" sldId="401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5:18:19.222" v="12574"/>
        <pc:sldMkLst>
          <pc:docMk/>
          <pc:sldMk cId="2904931866" sldId="402"/>
        </pc:sldMkLst>
        <pc:spChg chg="mod">
          <ac:chgData name="Mike B" userId="5c4bf6a326bf31f5" providerId="LiveId" clId="{12945C7A-A827-46CF-9E27-3E6D8BBF26E9}" dt="2021-02-22T01:53:14.602" v="6544" actId="20577"/>
          <ac:spMkLst>
            <pc:docMk/>
            <pc:sldMk cId="2904931866" sldId="402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18:02.508" v="12573" actId="207"/>
          <ac:spMkLst>
            <pc:docMk/>
            <pc:sldMk cId="2904931866" sldId="402"/>
            <ac:spMk id="118787" creationId="{00000000-0000-0000-0000-000000000000}"/>
          </ac:spMkLst>
        </pc:spChg>
      </pc:sldChg>
      <pc:sldChg chg="modSp add mod ord modAnim">
        <pc:chgData name="Mike B" userId="5c4bf6a326bf31f5" providerId="LiveId" clId="{12945C7A-A827-46CF-9E27-3E6D8BBF26E9}" dt="2021-02-22T05:59:41.127" v="14551" actId="207"/>
        <pc:sldMkLst>
          <pc:docMk/>
          <pc:sldMk cId="748917724" sldId="403"/>
        </pc:sldMkLst>
        <pc:spChg chg="mod">
          <ac:chgData name="Mike B" userId="5c4bf6a326bf31f5" providerId="LiveId" clId="{12945C7A-A827-46CF-9E27-3E6D8BBF26E9}" dt="2021-02-22T03:30:36.446" v="7736" actId="20577"/>
          <ac:spMkLst>
            <pc:docMk/>
            <pc:sldMk cId="748917724" sldId="403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59:41.127" v="14551" actId="207"/>
          <ac:spMkLst>
            <pc:docMk/>
            <pc:sldMk cId="748917724" sldId="403"/>
            <ac:spMk id="118787" creationId="{00000000-0000-0000-0000-000000000000}"/>
          </ac:spMkLst>
        </pc:spChg>
      </pc:sldChg>
      <pc:sldChg chg="addSp delSp modSp add mod">
        <pc:chgData name="Mike B" userId="5c4bf6a326bf31f5" providerId="LiveId" clId="{12945C7A-A827-46CF-9E27-3E6D8BBF26E9}" dt="2021-02-22T02:08:33.099" v="6899" actId="478"/>
        <pc:sldMkLst>
          <pc:docMk/>
          <pc:sldMk cId="809038985" sldId="404"/>
        </pc:sldMkLst>
        <pc:spChg chg="del mod">
          <ac:chgData name="Mike B" userId="5c4bf6a326bf31f5" providerId="LiveId" clId="{12945C7A-A827-46CF-9E27-3E6D8BBF26E9}" dt="2021-02-22T02:08:33.099" v="6899" actId="478"/>
          <ac:spMkLst>
            <pc:docMk/>
            <pc:sldMk cId="809038985" sldId="404"/>
            <ac:spMk id="118787" creationId="{00000000-0000-0000-0000-000000000000}"/>
          </ac:spMkLst>
        </pc:spChg>
        <pc:picChg chg="add mod">
          <ac:chgData name="Mike B" userId="5c4bf6a326bf31f5" providerId="LiveId" clId="{12945C7A-A827-46CF-9E27-3E6D8BBF26E9}" dt="2021-02-22T02:08:30.767" v="6898" actId="1076"/>
          <ac:picMkLst>
            <pc:docMk/>
            <pc:sldMk cId="809038985" sldId="404"/>
            <ac:picMk id="4" creationId="{65DF8CE7-9E76-459B-8823-D1CE0926B408}"/>
          </ac:picMkLst>
        </pc:picChg>
      </pc:sldChg>
      <pc:sldChg chg="modSp add modAnim">
        <pc:chgData name="Mike B" userId="5c4bf6a326bf31f5" providerId="LiveId" clId="{12945C7A-A827-46CF-9E27-3E6D8BBF26E9}" dt="2021-02-22T05:59:59.393" v="14554" actId="207"/>
        <pc:sldMkLst>
          <pc:docMk/>
          <pc:sldMk cId="2541846438" sldId="405"/>
        </pc:sldMkLst>
        <pc:spChg chg="mod">
          <ac:chgData name="Mike B" userId="5c4bf6a326bf31f5" providerId="LiveId" clId="{12945C7A-A827-46CF-9E27-3E6D8BBF26E9}" dt="2021-02-22T05:59:59.393" v="14554" actId="207"/>
          <ac:spMkLst>
            <pc:docMk/>
            <pc:sldMk cId="2541846438" sldId="405"/>
            <ac:spMk id="118787" creationId="{00000000-0000-0000-0000-000000000000}"/>
          </ac:spMkLst>
        </pc:spChg>
      </pc:sldChg>
      <pc:sldChg chg="new del">
        <pc:chgData name="Mike B" userId="5c4bf6a326bf31f5" providerId="LiveId" clId="{12945C7A-A827-46CF-9E27-3E6D8BBF26E9}" dt="2021-02-22T03:04:18.810" v="6901" actId="680"/>
        <pc:sldMkLst>
          <pc:docMk/>
          <pc:sldMk cId="2839899857" sldId="405"/>
        </pc:sldMkLst>
      </pc:sldChg>
      <pc:sldChg chg="modSp add mod ord modAnim">
        <pc:chgData name="Mike B" userId="5c4bf6a326bf31f5" providerId="LiveId" clId="{12945C7A-A827-46CF-9E27-3E6D8BBF26E9}" dt="2021-02-22T06:00:04.285" v="14555" actId="207"/>
        <pc:sldMkLst>
          <pc:docMk/>
          <pc:sldMk cId="1493681060" sldId="406"/>
        </pc:sldMkLst>
        <pc:spChg chg="mod">
          <ac:chgData name="Mike B" userId="5c4bf6a326bf31f5" providerId="LiveId" clId="{12945C7A-A827-46CF-9E27-3E6D8BBF26E9}" dt="2021-02-22T03:11:03.547" v="7066" actId="20577"/>
          <ac:spMkLst>
            <pc:docMk/>
            <pc:sldMk cId="1493681060" sldId="406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6:00:04.285" v="14555" actId="207"/>
          <ac:spMkLst>
            <pc:docMk/>
            <pc:sldMk cId="1493681060" sldId="406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6:00:08.795" v="14556" actId="207"/>
        <pc:sldMkLst>
          <pc:docMk/>
          <pc:sldMk cId="4065525516" sldId="407"/>
        </pc:sldMkLst>
        <pc:spChg chg="mod">
          <ac:chgData name="Mike B" userId="5c4bf6a326bf31f5" providerId="LiveId" clId="{12945C7A-A827-46CF-9E27-3E6D8BBF26E9}" dt="2021-02-22T03:11:29.641" v="7127" actId="20577"/>
          <ac:spMkLst>
            <pc:docMk/>
            <pc:sldMk cId="4065525516" sldId="407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6:00:08.795" v="14556" actId="207"/>
          <ac:spMkLst>
            <pc:docMk/>
            <pc:sldMk cId="4065525516" sldId="407"/>
            <ac:spMk id="118787" creationId="{00000000-0000-0000-0000-000000000000}"/>
          </ac:spMkLst>
        </pc:spChg>
      </pc:sldChg>
      <pc:sldChg chg="modSp add">
        <pc:chgData name="Mike B" userId="5c4bf6a326bf31f5" providerId="LiveId" clId="{12945C7A-A827-46CF-9E27-3E6D8BBF26E9}" dt="2021-02-22T05:59:55.807" v="14553" actId="207"/>
        <pc:sldMkLst>
          <pc:docMk/>
          <pc:sldMk cId="2884384314" sldId="408"/>
        </pc:sldMkLst>
        <pc:spChg chg="mod">
          <ac:chgData name="Mike B" userId="5c4bf6a326bf31f5" providerId="LiveId" clId="{12945C7A-A827-46CF-9E27-3E6D8BBF26E9}" dt="2021-02-22T05:59:55.807" v="14553" actId="207"/>
          <ac:spMkLst>
            <pc:docMk/>
            <pc:sldMk cId="2884384314" sldId="408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5:59:50.809" v="14552" actId="207"/>
        <pc:sldMkLst>
          <pc:docMk/>
          <pc:sldMk cId="782311710" sldId="409"/>
        </pc:sldMkLst>
        <pc:spChg chg="mod">
          <ac:chgData name="Mike B" userId="5c4bf6a326bf31f5" providerId="LiveId" clId="{12945C7A-A827-46CF-9E27-3E6D8BBF26E9}" dt="2021-02-22T03:12:02.416" v="7165" actId="20577"/>
          <ac:spMkLst>
            <pc:docMk/>
            <pc:sldMk cId="782311710" sldId="409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59:50.809" v="14552" actId="207"/>
          <ac:spMkLst>
            <pc:docMk/>
            <pc:sldMk cId="782311710" sldId="409"/>
            <ac:spMk id="118787" creationId="{00000000-0000-0000-0000-000000000000}"/>
          </ac:spMkLst>
        </pc:spChg>
      </pc:sldChg>
      <pc:sldChg chg="modSp add mod ord">
        <pc:chgData name="Mike B" userId="5c4bf6a326bf31f5" providerId="LiveId" clId="{12945C7A-A827-46CF-9E27-3E6D8BBF26E9}" dt="2021-02-22T05:34:08.051" v="13983" actId="20577"/>
        <pc:sldMkLst>
          <pc:docMk/>
          <pc:sldMk cId="2207373313" sldId="410"/>
        </pc:sldMkLst>
        <pc:spChg chg="mod">
          <ac:chgData name="Mike B" userId="5c4bf6a326bf31f5" providerId="LiveId" clId="{12945C7A-A827-46CF-9E27-3E6D8BBF26E9}" dt="2021-02-22T03:17:54.039" v="7550"/>
          <ac:spMkLst>
            <pc:docMk/>
            <pc:sldMk cId="2207373313" sldId="410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34:08.051" v="13983" actId="20577"/>
          <ac:spMkLst>
            <pc:docMk/>
            <pc:sldMk cId="2207373313" sldId="410"/>
            <ac:spMk id="118787" creationId="{00000000-0000-0000-0000-000000000000}"/>
          </ac:spMkLst>
        </pc:spChg>
      </pc:sldChg>
      <pc:sldChg chg="modSp add mod">
        <pc:chgData name="Mike B" userId="5c4bf6a326bf31f5" providerId="LiveId" clId="{12945C7A-A827-46CF-9E27-3E6D8BBF26E9}" dt="2021-02-22T05:56:01.304" v="14547" actId="11"/>
        <pc:sldMkLst>
          <pc:docMk/>
          <pc:sldMk cId="1530070045" sldId="411"/>
        </pc:sldMkLst>
        <pc:spChg chg="mod">
          <ac:chgData name="Mike B" userId="5c4bf6a326bf31f5" providerId="LiveId" clId="{12945C7A-A827-46CF-9E27-3E6D8BBF26E9}" dt="2021-02-22T03:18:08.125" v="7552"/>
          <ac:spMkLst>
            <pc:docMk/>
            <pc:sldMk cId="1530070045" sldId="411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56:01.304" v="14547" actId="11"/>
          <ac:spMkLst>
            <pc:docMk/>
            <pc:sldMk cId="1530070045" sldId="411"/>
            <ac:spMk id="118787" creationId="{00000000-0000-0000-0000-000000000000}"/>
          </ac:spMkLst>
        </pc:spChg>
      </pc:sldChg>
      <pc:sldChg chg="modSp add del">
        <pc:chgData name="Mike B" userId="5c4bf6a326bf31f5" providerId="LiveId" clId="{12945C7A-A827-46CF-9E27-3E6D8BBF26E9}" dt="2021-02-22T05:41:38.177" v="13984" actId="2696"/>
        <pc:sldMkLst>
          <pc:docMk/>
          <pc:sldMk cId="3339005295" sldId="412"/>
        </pc:sldMkLst>
        <pc:spChg chg="mod">
          <ac:chgData name="Mike B" userId="5c4bf6a326bf31f5" providerId="LiveId" clId="{12945C7A-A827-46CF-9E27-3E6D8BBF26E9}" dt="2021-02-22T03:18:17.109" v="7554"/>
          <ac:spMkLst>
            <pc:docMk/>
            <pc:sldMk cId="3339005295" sldId="412"/>
            <ac:spMk id="118786" creationId="{00000000-0000-0000-0000-000000000000}"/>
          </ac:spMkLst>
        </pc:spChg>
      </pc:sldChg>
      <pc:sldChg chg="modSp add del">
        <pc:chgData name="Mike B" userId="5c4bf6a326bf31f5" providerId="LiveId" clId="{12945C7A-A827-46CF-9E27-3E6D8BBF26E9}" dt="2021-02-22T05:57:42.904" v="14548" actId="47"/>
        <pc:sldMkLst>
          <pc:docMk/>
          <pc:sldMk cId="324772512" sldId="413"/>
        </pc:sldMkLst>
        <pc:spChg chg="mod">
          <ac:chgData name="Mike B" userId="5c4bf6a326bf31f5" providerId="LiveId" clId="{12945C7A-A827-46CF-9E27-3E6D8BBF26E9}" dt="2021-02-22T03:18:27.097" v="7556"/>
          <ac:spMkLst>
            <pc:docMk/>
            <pc:sldMk cId="324772512" sldId="413"/>
            <ac:spMk id="118786" creationId="{00000000-0000-0000-0000-000000000000}"/>
          </ac:spMkLst>
        </pc:spChg>
      </pc:sldChg>
      <pc:sldChg chg="addSp delSp modSp add mod">
        <pc:chgData name="Mike B" userId="5c4bf6a326bf31f5" providerId="LiveId" clId="{12945C7A-A827-46CF-9E27-3E6D8BBF26E9}" dt="2021-02-22T05:43:56.391" v="13995" actId="20577"/>
        <pc:sldMkLst>
          <pc:docMk/>
          <pc:sldMk cId="3518937777" sldId="414"/>
        </pc:sldMkLst>
        <pc:spChg chg="mod">
          <ac:chgData name="Mike B" userId="5c4bf6a326bf31f5" providerId="LiveId" clId="{12945C7A-A827-46CF-9E27-3E6D8BBF26E9}" dt="2021-02-22T03:18:45.534" v="7558"/>
          <ac:spMkLst>
            <pc:docMk/>
            <pc:sldMk cId="3518937777" sldId="414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5:43:56.391" v="13995" actId="20577"/>
          <ac:spMkLst>
            <pc:docMk/>
            <pc:sldMk cId="3518937777" sldId="414"/>
            <ac:spMk id="118787" creationId="{00000000-0000-0000-0000-000000000000}"/>
          </ac:spMkLst>
        </pc:spChg>
        <pc:picChg chg="add del mod modCrop">
          <ac:chgData name="Mike B" userId="5c4bf6a326bf31f5" providerId="LiveId" clId="{12945C7A-A827-46CF-9E27-3E6D8BBF26E9}" dt="2021-02-22T05:43:46.816" v="13991" actId="478"/>
          <ac:picMkLst>
            <pc:docMk/>
            <pc:sldMk cId="3518937777" sldId="414"/>
            <ac:picMk id="2" creationId="{7F9A6434-484C-415F-92FC-BF7401510F59}"/>
          </ac:picMkLst>
        </pc:picChg>
        <pc:picChg chg="add mod">
          <ac:chgData name="Mike B" userId="5c4bf6a326bf31f5" providerId="LiveId" clId="{12945C7A-A827-46CF-9E27-3E6D8BBF26E9}" dt="2021-02-22T05:43:54.102" v="13994" actId="1076"/>
          <ac:picMkLst>
            <pc:docMk/>
            <pc:sldMk cId="3518937777" sldId="414"/>
            <ac:picMk id="3" creationId="{56E5247D-8D40-4F7B-BEC6-3F8479CA647A}"/>
          </ac:picMkLst>
        </pc:picChg>
      </pc:sldChg>
      <pc:sldChg chg="modSp add mod">
        <pc:chgData name="Mike B" userId="5c4bf6a326bf31f5" providerId="LiveId" clId="{12945C7A-A827-46CF-9E27-3E6D8BBF26E9}" dt="2021-02-22T06:00:13.742" v="14557" actId="207"/>
        <pc:sldMkLst>
          <pc:docMk/>
          <pc:sldMk cId="405960990" sldId="415"/>
        </pc:sldMkLst>
        <pc:spChg chg="mod">
          <ac:chgData name="Mike B" userId="5c4bf6a326bf31f5" providerId="LiveId" clId="{12945C7A-A827-46CF-9E27-3E6D8BBF26E9}" dt="2021-02-22T03:29:00.848" v="7708" actId="20577"/>
          <ac:spMkLst>
            <pc:docMk/>
            <pc:sldMk cId="405960990" sldId="415"/>
            <ac:spMk id="118786" creationId="{00000000-0000-0000-0000-000000000000}"/>
          </ac:spMkLst>
        </pc:spChg>
        <pc:spChg chg="mod">
          <ac:chgData name="Mike B" userId="5c4bf6a326bf31f5" providerId="LiveId" clId="{12945C7A-A827-46CF-9E27-3E6D8BBF26E9}" dt="2021-02-22T06:00:13.742" v="14557" actId="207"/>
          <ac:spMkLst>
            <pc:docMk/>
            <pc:sldMk cId="405960990" sldId="415"/>
            <ac:spMk id="118787" creationId="{00000000-0000-0000-0000-000000000000}"/>
          </ac:spMkLst>
        </pc:spChg>
      </pc:sldChg>
      <pc:sldChg chg="modSp add mod">
        <pc:chgData name="Mike B" userId="5c4bf6a326bf31f5" providerId="LiveId" clId="{12945C7A-A827-46CF-9E27-3E6D8BBF26E9}" dt="2021-02-22T04:17:14.303" v="9067" actId="20577"/>
        <pc:sldMkLst>
          <pc:docMk/>
          <pc:sldMk cId="2584877679" sldId="416"/>
        </pc:sldMkLst>
        <pc:spChg chg="mod">
          <ac:chgData name="Mike B" userId="5c4bf6a326bf31f5" providerId="LiveId" clId="{12945C7A-A827-46CF-9E27-3E6D8BBF26E9}" dt="2021-02-22T04:17:14.303" v="9067" actId="20577"/>
          <ac:spMkLst>
            <pc:docMk/>
            <pc:sldMk cId="2584877679" sldId="416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12945C7A-A827-46CF-9E27-3E6D8BBF26E9}" dt="2021-02-22T05:11:41.732" v="12032"/>
        <pc:sldMkLst>
          <pc:docMk/>
          <pc:sldMk cId="3705536975" sldId="417"/>
        </pc:sldMkLst>
        <pc:spChg chg="mod">
          <ac:chgData name="Mike B" userId="5c4bf6a326bf31f5" providerId="LiveId" clId="{12945C7A-A827-46CF-9E27-3E6D8BBF26E9}" dt="2021-02-22T05:11:19.414" v="12031" actId="20577"/>
          <ac:spMkLst>
            <pc:docMk/>
            <pc:sldMk cId="3705536975" sldId="417"/>
            <ac:spMk id="118787" creationId="{00000000-0000-0000-0000-000000000000}"/>
          </ac:spMkLst>
        </pc:spChg>
      </pc:sldChg>
      <pc:sldChg chg="modSp add modAnim">
        <pc:chgData name="Mike B" userId="5c4bf6a326bf31f5" providerId="LiveId" clId="{12945C7A-A827-46CF-9E27-3E6D8BBF26E9}" dt="2021-02-22T05:29:26.781" v="13558"/>
        <pc:sldMkLst>
          <pc:docMk/>
          <pc:sldMk cId="913647142" sldId="418"/>
        </pc:sldMkLst>
        <pc:spChg chg="mod">
          <ac:chgData name="Mike B" userId="5c4bf6a326bf31f5" providerId="LiveId" clId="{12945C7A-A827-46CF-9E27-3E6D8BBF26E9}" dt="2021-02-22T05:28:52.387" v="13556" actId="20577"/>
          <ac:spMkLst>
            <pc:docMk/>
            <pc:sldMk cId="913647142" sldId="418"/>
            <ac:spMk id="118787" creationId="{00000000-0000-0000-0000-000000000000}"/>
          </ac:spMkLst>
        </pc:spChg>
      </pc:sldChg>
      <pc:sldChg chg="addSp delSp modSp add mod">
        <pc:chgData name="Mike B" userId="5c4bf6a326bf31f5" providerId="LiveId" clId="{12945C7A-A827-46CF-9E27-3E6D8BBF26E9}" dt="2021-02-22T05:45:41.781" v="14007" actId="1076"/>
        <pc:sldMkLst>
          <pc:docMk/>
          <pc:sldMk cId="1909264245" sldId="419"/>
        </pc:sldMkLst>
        <pc:picChg chg="add del mod modCrop">
          <ac:chgData name="Mike B" userId="5c4bf6a326bf31f5" providerId="LiveId" clId="{12945C7A-A827-46CF-9E27-3E6D8BBF26E9}" dt="2021-02-22T05:45:34.607" v="14004" actId="478"/>
          <ac:picMkLst>
            <pc:docMk/>
            <pc:sldMk cId="1909264245" sldId="419"/>
            <ac:picMk id="2" creationId="{8C97FB75-D96F-494F-A541-E0541CC708C5}"/>
          </ac:picMkLst>
        </pc:picChg>
        <pc:picChg chg="del">
          <ac:chgData name="Mike B" userId="5c4bf6a326bf31f5" providerId="LiveId" clId="{12945C7A-A827-46CF-9E27-3E6D8BBF26E9}" dt="2021-02-22T05:45:09.049" v="13997" actId="478"/>
          <ac:picMkLst>
            <pc:docMk/>
            <pc:sldMk cId="1909264245" sldId="419"/>
            <ac:picMk id="3" creationId="{56E5247D-8D40-4F7B-BEC6-3F8479CA647A}"/>
          </ac:picMkLst>
        </pc:picChg>
        <pc:picChg chg="add mod">
          <ac:chgData name="Mike B" userId="5c4bf6a326bf31f5" providerId="LiveId" clId="{12945C7A-A827-46CF-9E27-3E6D8BBF26E9}" dt="2021-02-22T05:45:41.781" v="14007" actId="1076"/>
          <ac:picMkLst>
            <pc:docMk/>
            <pc:sldMk cId="1909264245" sldId="419"/>
            <ac:picMk id="4" creationId="{9D1C4298-4272-41DE-9BB3-D58E74F77DEA}"/>
          </ac:picMkLst>
        </pc:picChg>
      </pc:sldChg>
      <pc:sldChg chg="addSp delSp modSp add mod">
        <pc:chgData name="Mike B" userId="5c4bf6a326bf31f5" providerId="LiveId" clId="{12945C7A-A827-46CF-9E27-3E6D8BBF26E9}" dt="2021-02-22T05:46:48.623" v="14017" actId="1076"/>
        <pc:sldMkLst>
          <pc:docMk/>
          <pc:sldMk cId="3306923412" sldId="420"/>
        </pc:sldMkLst>
        <pc:picChg chg="add mod modCrop">
          <ac:chgData name="Mike B" userId="5c4bf6a326bf31f5" providerId="LiveId" clId="{12945C7A-A827-46CF-9E27-3E6D8BBF26E9}" dt="2021-02-22T05:46:48.623" v="14017" actId="1076"/>
          <ac:picMkLst>
            <pc:docMk/>
            <pc:sldMk cId="3306923412" sldId="420"/>
            <ac:picMk id="2" creationId="{A833BA5A-6F18-49F1-840B-BEBA54314144}"/>
          </ac:picMkLst>
        </pc:picChg>
        <pc:picChg chg="del">
          <ac:chgData name="Mike B" userId="5c4bf6a326bf31f5" providerId="LiveId" clId="{12945C7A-A827-46CF-9E27-3E6D8BBF26E9}" dt="2021-02-22T05:46:23.119" v="14009" actId="478"/>
          <ac:picMkLst>
            <pc:docMk/>
            <pc:sldMk cId="3306923412" sldId="420"/>
            <ac:picMk id="4" creationId="{9D1C4298-4272-41DE-9BB3-D58E74F77DEA}"/>
          </ac:picMkLst>
        </pc:picChg>
      </pc:sldChg>
    </pc:docChg>
  </pc:docChgLst>
  <pc:docChgLst>
    <pc:chgData name="Mike B" userId="5c4bf6a326bf31f5" providerId="LiveId" clId="{5474326C-47B7-4F19-AE21-DC1CDA7C4ACC}"/>
    <pc:docChg chg="undo custSel addSld delSld modSld sldOrd">
      <pc:chgData name="Mike B" userId="5c4bf6a326bf31f5" providerId="LiveId" clId="{5474326C-47B7-4F19-AE21-DC1CDA7C4ACC}" dt="2021-02-15T05:33:39.983" v="7117" actId="47"/>
      <pc:docMkLst>
        <pc:docMk/>
      </pc:docMkLst>
      <pc:sldChg chg="addSp delSp modSp mod">
        <pc:chgData name="Mike B" userId="5c4bf6a326bf31f5" providerId="LiveId" clId="{5474326C-47B7-4F19-AE21-DC1CDA7C4ACC}" dt="2021-02-15T01:18:22.249" v="1243" actId="1035"/>
        <pc:sldMkLst>
          <pc:docMk/>
          <pc:sldMk cId="0" sldId="256"/>
        </pc:sldMkLst>
        <pc:spChg chg="mod">
          <ac:chgData name="Mike B" userId="5c4bf6a326bf31f5" providerId="LiveId" clId="{5474326C-47B7-4F19-AE21-DC1CDA7C4ACC}" dt="2021-02-15T01:18:12.126" v="1232" actId="1076"/>
          <ac:spMkLst>
            <pc:docMk/>
            <pc:sldMk cId="0" sldId="256"/>
            <ac:spMk id="2050" creationId="{00000000-0000-0000-0000-000000000000}"/>
          </ac:spMkLst>
        </pc:spChg>
        <pc:spChg chg="mod">
          <ac:chgData name="Mike B" userId="5c4bf6a326bf31f5" providerId="LiveId" clId="{5474326C-47B7-4F19-AE21-DC1CDA7C4ACC}" dt="2021-02-15T01:18:22.249" v="1243" actId="1035"/>
          <ac:spMkLst>
            <pc:docMk/>
            <pc:sldMk cId="0" sldId="256"/>
            <ac:spMk id="2051" creationId="{00000000-0000-0000-0000-000000000000}"/>
          </ac:spMkLst>
        </pc:spChg>
        <pc:picChg chg="del">
          <ac:chgData name="Mike B" userId="5c4bf6a326bf31f5" providerId="LiveId" clId="{5474326C-47B7-4F19-AE21-DC1CDA7C4ACC}" dt="2021-02-14T18:25:43.093" v="30" actId="478"/>
          <ac:picMkLst>
            <pc:docMk/>
            <pc:sldMk cId="0" sldId="256"/>
            <ac:picMk id="2" creationId="{8CB9F1A3-C69F-4449-9172-D3D2A61AAF3E}"/>
          </ac:picMkLst>
        </pc:picChg>
        <pc:picChg chg="add mod">
          <ac:chgData name="Mike B" userId="5c4bf6a326bf31f5" providerId="LiveId" clId="{5474326C-47B7-4F19-AE21-DC1CDA7C4ACC}" dt="2021-02-15T01:18:18.167" v="1233" actId="1076"/>
          <ac:picMkLst>
            <pc:docMk/>
            <pc:sldMk cId="0" sldId="256"/>
            <ac:picMk id="1026" creationId="{F7CA50F3-6B84-436F-9841-37B8A8433136}"/>
          </ac:picMkLst>
        </pc:picChg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0" sldId="258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0" sldId="259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0" sldId="260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0" sldId="286"/>
        </pc:sldMkLst>
      </pc:sldChg>
      <pc:sldChg chg="modSp mod">
        <pc:chgData name="Mike B" userId="5c4bf6a326bf31f5" providerId="LiveId" clId="{5474326C-47B7-4F19-AE21-DC1CDA7C4ACC}" dt="2021-02-15T01:28:00.394" v="1494" actId="113"/>
        <pc:sldMkLst>
          <pc:docMk/>
          <pc:sldMk cId="0" sldId="287"/>
        </pc:sldMkLst>
        <pc:spChg chg="mod">
          <ac:chgData name="Mike B" userId="5c4bf6a326bf31f5" providerId="LiveId" clId="{5474326C-47B7-4F19-AE21-DC1CDA7C4ACC}" dt="2021-02-15T01:28:00.394" v="1494" actId="113"/>
          <ac:spMkLst>
            <pc:docMk/>
            <pc:sldMk cId="0" sldId="287"/>
            <ac:spMk id="119811" creationId="{00000000-0000-0000-0000-000000000000}"/>
          </ac:spMkLst>
        </pc:spChg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0" sldId="289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2489864138" sldId="314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3526578578" sldId="315"/>
        </pc:sldMkLst>
      </pc:sldChg>
      <pc:sldChg chg="modSp mod">
        <pc:chgData name="Mike B" userId="5c4bf6a326bf31f5" providerId="LiveId" clId="{5474326C-47B7-4F19-AE21-DC1CDA7C4ACC}" dt="2021-02-15T05:02:40.737" v="5831" actId="20577"/>
        <pc:sldMkLst>
          <pc:docMk/>
          <pc:sldMk cId="1782408873" sldId="342"/>
        </pc:sldMkLst>
        <pc:spChg chg="mod">
          <ac:chgData name="Mike B" userId="5c4bf6a326bf31f5" providerId="LiveId" clId="{5474326C-47B7-4F19-AE21-DC1CDA7C4ACC}" dt="2021-02-15T05:02:40.737" v="5831" actId="20577"/>
          <ac:spMkLst>
            <pc:docMk/>
            <pc:sldMk cId="1782408873" sldId="342"/>
            <ac:spMk id="3" creationId="{00000000-0000-0000-0000-000000000000}"/>
          </ac:spMkLst>
        </pc:spChg>
        <pc:spChg chg="mod">
          <ac:chgData name="Mike B" userId="5c4bf6a326bf31f5" providerId="LiveId" clId="{5474326C-47B7-4F19-AE21-DC1CDA7C4ACC}" dt="2021-02-15T00:32:02.645" v="362" actId="20577"/>
          <ac:spMkLst>
            <pc:docMk/>
            <pc:sldMk cId="1782408873" sldId="342"/>
            <ac:spMk id="4" creationId="{00000000-0000-0000-0000-000000000000}"/>
          </ac:spMkLst>
        </pc:spChg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1183369332" sldId="343"/>
        </pc:sldMkLst>
      </pc:sldChg>
      <pc:sldChg chg="del">
        <pc:chgData name="Mike B" userId="5c4bf6a326bf31f5" providerId="LiveId" clId="{5474326C-47B7-4F19-AE21-DC1CDA7C4ACC}" dt="2021-02-15T00:31:44.297" v="294" actId="47"/>
        <pc:sldMkLst>
          <pc:docMk/>
          <pc:sldMk cId="3084806832" sldId="344"/>
        </pc:sldMkLst>
      </pc:sldChg>
      <pc:sldChg chg="del">
        <pc:chgData name="Mike B" userId="5c4bf6a326bf31f5" providerId="LiveId" clId="{5474326C-47B7-4F19-AE21-DC1CDA7C4ACC}" dt="2021-02-15T00:32:27.031" v="365" actId="2696"/>
        <pc:sldMkLst>
          <pc:docMk/>
          <pc:sldMk cId="2010948640" sldId="345"/>
        </pc:sldMkLst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3488452319" sldId="346"/>
        </pc:sldMkLst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3867550512" sldId="347"/>
        </pc:sldMkLst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1838634856" sldId="348"/>
        </pc:sldMkLst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3846588128" sldId="349"/>
        </pc:sldMkLst>
      </pc:sldChg>
      <pc:sldChg chg="del">
        <pc:chgData name="Mike B" userId="5c4bf6a326bf31f5" providerId="LiveId" clId="{5474326C-47B7-4F19-AE21-DC1CDA7C4ACC}" dt="2021-02-15T00:33:16.501" v="368" actId="47"/>
        <pc:sldMkLst>
          <pc:docMk/>
          <pc:sldMk cId="2437259987" sldId="350"/>
        </pc:sldMkLst>
      </pc:sldChg>
      <pc:sldChg chg="addSp modSp mod ord">
        <pc:chgData name="Mike B" userId="5c4bf6a326bf31f5" providerId="LiveId" clId="{5474326C-47B7-4F19-AE21-DC1CDA7C4ACC}" dt="2021-02-15T02:41:58.119" v="2217"/>
        <pc:sldMkLst>
          <pc:docMk/>
          <pc:sldMk cId="1325281248" sldId="351"/>
        </pc:sldMkLst>
        <pc:spChg chg="mod">
          <ac:chgData name="Mike B" userId="5c4bf6a326bf31f5" providerId="LiveId" clId="{5474326C-47B7-4F19-AE21-DC1CDA7C4ACC}" dt="2021-02-15T01:31:33.537" v="1545" actId="20577"/>
          <ac:spMkLst>
            <pc:docMk/>
            <pc:sldMk cId="1325281248" sldId="351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1:32:02.619" v="1552" actId="33524"/>
          <ac:spMkLst>
            <pc:docMk/>
            <pc:sldMk cId="1325281248" sldId="351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1:32:17.222" v="1554" actId="1076"/>
          <ac:picMkLst>
            <pc:docMk/>
            <pc:sldMk cId="1325281248" sldId="351"/>
            <ac:picMk id="4" creationId="{53D3FC98-1CD3-49DC-8006-ECB56B39996E}"/>
          </ac:picMkLst>
        </pc:picChg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1009829887" sldId="352"/>
        </pc:sldMkLst>
      </pc:sldChg>
      <pc:sldChg chg="del">
        <pc:chgData name="Mike B" userId="5c4bf6a326bf31f5" providerId="LiveId" clId="{5474326C-47B7-4F19-AE21-DC1CDA7C4ACC}" dt="2021-02-15T00:32:43.659" v="366" actId="2696"/>
        <pc:sldMkLst>
          <pc:docMk/>
          <pc:sldMk cId="4231128118" sldId="353"/>
        </pc:sldMkLst>
      </pc:sldChg>
      <pc:sldChg chg="del">
        <pc:chgData name="Mike B" userId="5c4bf6a326bf31f5" providerId="LiveId" clId="{5474326C-47B7-4F19-AE21-DC1CDA7C4ACC}" dt="2021-02-15T00:33:11.293" v="367" actId="2696"/>
        <pc:sldMkLst>
          <pc:docMk/>
          <pc:sldMk cId="1264676594" sldId="354"/>
        </pc:sldMkLst>
      </pc:sldChg>
      <pc:sldChg chg="del">
        <pc:chgData name="Mike B" userId="5c4bf6a326bf31f5" providerId="LiveId" clId="{5474326C-47B7-4F19-AE21-DC1CDA7C4ACC}" dt="2021-02-15T00:33:11.293" v="367" actId="2696"/>
        <pc:sldMkLst>
          <pc:docMk/>
          <pc:sldMk cId="1206764417" sldId="355"/>
        </pc:sldMkLst>
      </pc:sldChg>
      <pc:sldChg chg="del">
        <pc:chgData name="Mike B" userId="5c4bf6a326bf31f5" providerId="LiveId" clId="{5474326C-47B7-4F19-AE21-DC1CDA7C4ACC}" dt="2021-02-15T00:33:11.293" v="367" actId="2696"/>
        <pc:sldMkLst>
          <pc:docMk/>
          <pc:sldMk cId="961794258" sldId="356"/>
        </pc:sldMkLst>
      </pc:sldChg>
      <pc:sldChg chg="del">
        <pc:chgData name="Mike B" userId="5c4bf6a326bf31f5" providerId="LiveId" clId="{5474326C-47B7-4F19-AE21-DC1CDA7C4ACC}" dt="2021-02-15T00:33:11.293" v="367" actId="2696"/>
        <pc:sldMkLst>
          <pc:docMk/>
          <pc:sldMk cId="796462156" sldId="357"/>
        </pc:sldMkLst>
      </pc:sldChg>
      <pc:sldChg chg="del">
        <pc:chgData name="Mike B" userId="5c4bf6a326bf31f5" providerId="LiveId" clId="{5474326C-47B7-4F19-AE21-DC1CDA7C4ACC}" dt="2021-02-15T00:33:11.293" v="367" actId="2696"/>
        <pc:sldMkLst>
          <pc:docMk/>
          <pc:sldMk cId="493414955" sldId="358"/>
        </pc:sldMkLst>
      </pc:sldChg>
      <pc:sldChg chg="del">
        <pc:chgData name="Mike B" userId="5c4bf6a326bf31f5" providerId="LiveId" clId="{5474326C-47B7-4F19-AE21-DC1CDA7C4ACC}" dt="2021-02-15T01:35:22" v="1555" actId="47"/>
        <pc:sldMkLst>
          <pc:docMk/>
          <pc:sldMk cId="2010995209" sldId="359"/>
        </pc:sldMkLst>
      </pc:sldChg>
      <pc:sldChg chg="modSp add mod">
        <pc:chgData name="Mike B" userId="5c4bf6a326bf31f5" providerId="LiveId" clId="{5474326C-47B7-4F19-AE21-DC1CDA7C4ACC}" dt="2021-02-15T01:57:28.527" v="1976"/>
        <pc:sldMkLst>
          <pc:docMk/>
          <pc:sldMk cId="529469595" sldId="360"/>
        </pc:sldMkLst>
        <pc:spChg chg="mod">
          <ac:chgData name="Mike B" userId="5c4bf6a326bf31f5" providerId="LiveId" clId="{5474326C-47B7-4F19-AE21-DC1CDA7C4ACC}" dt="2021-02-15T01:57:28.527" v="1976"/>
          <ac:spMkLst>
            <pc:docMk/>
            <pc:sldMk cId="529469595" sldId="360"/>
            <ac:spMk id="3" creationId="{00000000-0000-0000-0000-000000000000}"/>
          </ac:spMkLst>
        </pc:spChg>
        <pc:spChg chg="mod">
          <ac:chgData name="Mike B" userId="5c4bf6a326bf31f5" providerId="LiveId" clId="{5474326C-47B7-4F19-AE21-DC1CDA7C4ACC}" dt="2021-02-15T00:51:22.522" v="667" actId="20577"/>
          <ac:spMkLst>
            <pc:docMk/>
            <pc:sldMk cId="529469595" sldId="360"/>
            <ac:spMk id="4" creationId="{00000000-0000-0000-0000-000000000000}"/>
          </ac:spMkLst>
        </pc:spChg>
      </pc:sldChg>
      <pc:sldChg chg="add">
        <pc:chgData name="Mike B" userId="5c4bf6a326bf31f5" providerId="LiveId" clId="{5474326C-47B7-4F19-AE21-DC1CDA7C4ACC}" dt="2021-02-15T00:53:10.873" v="781"/>
        <pc:sldMkLst>
          <pc:docMk/>
          <pc:sldMk cId="3710951061" sldId="361"/>
        </pc:sldMkLst>
      </pc:sldChg>
      <pc:sldChg chg="modSp add mod">
        <pc:chgData name="Mike B" userId="5c4bf6a326bf31f5" providerId="LiveId" clId="{5474326C-47B7-4F19-AE21-DC1CDA7C4ACC}" dt="2021-02-15T00:54:11.254" v="811" actId="20577"/>
        <pc:sldMkLst>
          <pc:docMk/>
          <pc:sldMk cId="2210892669" sldId="362"/>
        </pc:sldMkLst>
        <pc:spChg chg="mod">
          <ac:chgData name="Mike B" userId="5c4bf6a326bf31f5" providerId="LiveId" clId="{5474326C-47B7-4F19-AE21-DC1CDA7C4ACC}" dt="2021-02-15T00:53:59.513" v="798"/>
          <ac:spMkLst>
            <pc:docMk/>
            <pc:sldMk cId="2210892669" sldId="362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4:11.254" v="811" actId="20577"/>
          <ac:spMkLst>
            <pc:docMk/>
            <pc:sldMk cId="2210892669" sldId="362"/>
            <ac:spMk id="118787" creationId="{00000000-0000-0000-0000-000000000000}"/>
          </ac:spMkLst>
        </pc:spChg>
      </pc:sldChg>
      <pc:sldChg chg="modSp add">
        <pc:chgData name="Mike B" userId="5c4bf6a326bf31f5" providerId="LiveId" clId="{5474326C-47B7-4F19-AE21-DC1CDA7C4ACC}" dt="2021-02-15T00:54:41.777" v="814"/>
        <pc:sldMkLst>
          <pc:docMk/>
          <pc:sldMk cId="3293972471" sldId="363"/>
        </pc:sldMkLst>
        <pc:spChg chg="mod">
          <ac:chgData name="Mike B" userId="5c4bf6a326bf31f5" providerId="LiveId" clId="{5474326C-47B7-4F19-AE21-DC1CDA7C4ACC}" dt="2021-02-15T00:54:33.075" v="813"/>
          <ac:spMkLst>
            <pc:docMk/>
            <pc:sldMk cId="3293972471" sldId="363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4:41.777" v="814"/>
          <ac:spMkLst>
            <pc:docMk/>
            <pc:sldMk cId="3293972471" sldId="363"/>
            <ac:spMk id="118787" creationId="{00000000-0000-0000-0000-000000000000}"/>
          </ac:spMkLst>
        </pc:spChg>
      </pc:sldChg>
      <pc:sldChg chg="addSp delSp modSp add mod">
        <pc:chgData name="Mike B" userId="5c4bf6a326bf31f5" providerId="LiveId" clId="{5474326C-47B7-4F19-AE21-DC1CDA7C4ACC}" dt="2021-02-15T01:03:43.859" v="884" actId="1076"/>
        <pc:sldMkLst>
          <pc:docMk/>
          <pc:sldMk cId="1212003084" sldId="364"/>
        </pc:sldMkLst>
        <pc:spChg chg="mod">
          <ac:chgData name="Mike B" userId="5c4bf6a326bf31f5" providerId="LiveId" clId="{5474326C-47B7-4F19-AE21-DC1CDA7C4ACC}" dt="2021-02-15T00:55:03.534" v="816"/>
          <ac:spMkLst>
            <pc:docMk/>
            <pc:sldMk cId="1212003084" sldId="364"/>
            <ac:spMk id="118786" creationId="{00000000-0000-0000-0000-000000000000}"/>
          </ac:spMkLst>
        </pc:spChg>
        <pc:spChg chg="del mod">
          <ac:chgData name="Mike B" userId="5c4bf6a326bf31f5" providerId="LiveId" clId="{5474326C-47B7-4F19-AE21-DC1CDA7C4ACC}" dt="2021-02-15T00:55:12.501" v="818" actId="478"/>
          <ac:spMkLst>
            <pc:docMk/>
            <pc:sldMk cId="1212003084" sldId="364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1:03:43.859" v="884" actId="1076"/>
          <ac:picMkLst>
            <pc:docMk/>
            <pc:sldMk cId="1212003084" sldId="364"/>
            <ac:picMk id="4" creationId="{69214D0D-38FB-4DCD-9E03-BA28B18D7928}"/>
          </ac:picMkLst>
        </pc:picChg>
      </pc:sldChg>
      <pc:sldChg chg="addSp modSp add mod ord">
        <pc:chgData name="Mike B" userId="5c4bf6a326bf31f5" providerId="LiveId" clId="{5474326C-47B7-4F19-AE21-DC1CDA7C4ACC}" dt="2021-02-15T00:56:11.958" v="831" actId="14100"/>
        <pc:sldMkLst>
          <pc:docMk/>
          <pc:sldMk cId="3484477403" sldId="365"/>
        </pc:sldMkLst>
        <pc:spChg chg="mod">
          <ac:chgData name="Mike B" userId="5c4bf6a326bf31f5" providerId="LiveId" clId="{5474326C-47B7-4F19-AE21-DC1CDA7C4ACC}" dt="2021-02-15T00:55:41.465" v="825"/>
          <ac:spMkLst>
            <pc:docMk/>
            <pc:sldMk cId="3484477403" sldId="365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6:11.958" v="831" actId="14100"/>
          <ac:spMkLst>
            <pc:docMk/>
            <pc:sldMk cId="3484477403" sldId="365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0:55:57.849" v="829" actId="1076"/>
          <ac:picMkLst>
            <pc:docMk/>
            <pc:sldMk cId="3484477403" sldId="365"/>
            <ac:picMk id="4" creationId="{A84F97F6-E866-450F-9169-2B6B01E0AA42}"/>
          </ac:picMkLst>
        </pc:picChg>
      </pc:sldChg>
      <pc:sldChg chg="modSp add mod ord">
        <pc:chgData name="Mike B" userId="5c4bf6a326bf31f5" providerId="LiveId" clId="{5474326C-47B7-4F19-AE21-DC1CDA7C4ACC}" dt="2021-02-15T01:21:16.461" v="1269" actId="113"/>
        <pc:sldMkLst>
          <pc:docMk/>
          <pc:sldMk cId="2858190658" sldId="366"/>
        </pc:sldMkLst>
        <pc:spChg chg="mod">
          <ac:chgData name="Mike B" userId="5c4bf6a326bf31f5" providerId="LiveId" clId="{5474326C-47B7-4F19-AE21-DC1CDA7C4ACC}" dt="2021-02-15T00:58:03.824" v="841" actId="20577"/>
          <ac:spMkLst>
            <pc:docMk/>
            <pc:sldMk cId="2858190658" sldId="366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1:21:16.461" v="1269" actId="113"/>
          <ac:spMkLst>
            <pc:docMk/>
            <pc:sldMk cId="2858190658" sldId="366"/>
            <ac:spMk id="118787" creationId="{00000000-0000-0000-0000-000000000000}"/>
          </ac:spMkLst>
        </pc:spChg>
      </pc:sldChg>
      <pc:sldChg chg="modSp add mod modAnim">
        <pc:chgData name="Mike B" userId="5c4bf6a326bf31f5" providerId="LiveId" clId="{5474326C-47B7-4F19-AE21-DC1CDA7C4ACC}" dt="2021-02-15T01:15:20.658" v="1209"/>
        <pc:sldMkLst>
          <pc:docMk/>
          <pc:sldMk cId="451094880" sldId="367"/>
        </pc:sldMkLst>
        <pc:spChg chg="mod">
          <ac:chgData name="Mike B" userId="5c4bf6a326bf31f5" providerId="LiveId" clId="{5474326C-47B7-4F19-AE21-DC1CDA7C4ACC}" dt="2021-02-15T00:58:52.838" v="852" actId="20577"/>
          <ac:spMkLst>
            <pc:docMk/>
            <pc:sldMk cId="451094880" sldId="367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8:58.113" v="855" actId="20577"/>
          <ac:spMkLst>
            <pc:docMk/>
            <pc:sldMk cId="451094880" sldId="367"/>
            <ac:spMk id="118787" creationId="{00000000-0000-0000-0000-000000000000}"/>
          </ac:spMkLst>
        </pc:spChg>
      </pc:sldChg>
      <pc:sldChg chg="modSp add">
        <pc:chgData name="Mike B" userId="5c4bf6a326bf31f5" providerId="LiveId" clId="{5474326C-47B7-4F19-AE21-DC1CDA7C4ACC}" dt="2021-02-15T00:59:31.987" v="858"/>
        <pc:sldMkLst>
          <pc:docMk/>
          <pc:sldMk cId="2452405064" sldId="368"/>
        </pc:sldMkLst>
        <pc:spChg chg="mod">
          <ac:chgData name="Mike B" userId="5c4bf6a326bf31f5" providerId="LiveId" clId="{5474326C-47B7-4F19-AE21-DC1CDA7C4ACC}" dt="2021-02-15T00:59:25.819" v="857"/>
          <ac:spMkLst>
            <pc:docMk/>
            <pc:sldMk cId="2452405064" sldId="368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9:31.987" v="858"/>
          <ac:spMkLst>
            <pc:docMk/>
            <pc:sldMk cId="2452405064" sldId="368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0:59:58.412" v="862" actId="27636"/>
        <pc:sldMkLst>
          <pc:docMk/>
          <pc:sldMk cId="70620622" sldId="369"/>
        </pc:sldMkLst>
        <pc:spChg chg="mod">
          <ac:chgData name="Mike B" userId="5c4bf6a326bf31f5" providerId="LiveId" clId="{5474326C-47B7-4F19-AE21-DC1CDA7C4ACC}" dt="2021-02-15T00:59:48.477" v="860"/>
          <ac:spMkLst>
            <pc:docMk/>
            <pc:sldMk cId="70620622" sldId="369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0:59:58.412" v="862" actId="27636"/>
          <ac:spMkLst>
            <pc:docMk/>
            <pc:sldMk cId="70620622" sldId="369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1:00:28.496" v="870" actId="27636"/>
        <pc:sldMkLst>
          <pc:docMk/>
          <pc:sldMk cId="2546404588" sldId="370"/>
        </pc:sldMkLst>
        <pc:spChg chg="mod">
          <ac:chgData name="Mike B" userId="5c4bf6a326bf31f5" providerId="LiveId" clId="{5474326C-47B7-4F19-AE21-DC1CDA7C4ACC}" dt="2021-02-15T01:00:14.236" v="864"/>
          <ac:spMkLst>
            <pc:docMk/>
            <pc:sldMk cId="2546404588" sldId="370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1:00:28.496" v="870" actId="27636"/>
          <ac:spMkLst>
            <pc:docMk/>
            <pc:sldMk cId="2546404588" sldId="370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1:06:23.698" v="1115" actId="113"/>
        <pc:sldMkLst>
          <pc:docMk/>
          <pc:sldMk cId="856936846" sldId="371"/>
        </pc:sldMkLst>
        <pc:spChg chg="mod">
          <ac:chgData name="Mike B" userId="5c4bf6a326bf31f5" providerId="LiveId" clId="{5474326C-47B7-4F19-AE21-DC1CDA7C4ACC}" dt="2021-02-15T01:04:29.536" v="916" actId="20577"/>
          <ac:spMkLst>
            <pc:docMk/>
            <pc:sldMk cId="856936846" sldId="371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1:06:23.698" v="1115" actId="113"/>
          <ac:spMkLst>
            <pc:docMk/>
            <pc:sldMk cId="856936846" sldId="371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3:28:08.251" v="2507" actId="20577"/>
        <pc:sldMkLst>
          <pc:docMk/>
          <pc:sldMk cId="3221056995" sldId="372"/>
        </pc:sldMkLst>
        <pc:spChg chg="mod">
          <ac:chgData name="Mike B" userId="5c4bf6a326bf31f5" providerId="LiveId" clId="{5474326C-47B7-4F19-AE21-DC1CDA7C4ACC}" dt="2021-02-15T01:06:44.074" v="1117"/>
          <ac:spMkLst>
            <pc:docMk/>
            <pc:sldMk cId="3221056995" sldId="372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3:28:08.251" v="2507" actId="20577"/>
          <ac:spMkLst>
            <pc:docMk/>
            <pc:sldMk cId="3221056995" sldId="372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3:28:11.655" v="2508" actId="20577"/>
        <pc:sldMkLst>
          <pc:docMk/>
          <pc:sldMk cId="1944185287" sldId="373"/>
        </pc:sldMkLst>
        <pc:spChg chg="mod">
          <ac:chgData name="Mike B" userId="5c4bf6a326bf31f5" providerId="LiveId" clId="{5474326C-47B7-4F19-AE21-DC1CDA7C4ACC}" dt="2021-02-15T01:07:17" v="1120"/>
          <ac:spMkLst>
            <pc:docMk/>
            <pc:sldMk cId="1944185287" sldId="373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3:28:11.655" v="2508" actId="20577"/>
          <ac:spMkLst>
            <pc:docMk/>
            <pc:sldMk cId="1944185287" sldId="373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5:33:28.108" v="7116" actId="20577"/>
        <pc:sldMkLst>
          <pc:docMk/>
          <pc:sldMk cId="651667285" sldId="374"/>
        </pc:sldMkLst>
        <pc:spChg chg="mod">
          <ac:chgData name="Mike B" userId="5c4bf6a326bf31f5" providerId="LiveId" clId="{5474326C-47B7-4F19-AE21-DC1CDA7C4ACC}" dt="2021-02-15T01:46:23.325" v="1656" actId="20577"/>
          <ac:spMkLst>
            <pc:docMk/>
            <pc:sldMk cId="651667285" sldId="374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5:33:28.108" v="7116" actId="20577"/>
          <ac:spMkLst>
            <pc:docMk/>
            <pc:sldMk cId="651667285" sldId="374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5:29:12.587" v="7113" actId="113"/>
        <pc:sldMkLst>
          <pc:docMk/>
          <pc:sldMk cId="2954013174" sldId="375"/>
        </pc:sldMkLst>
        <pc:spChg chg="mod">
          <ac:chgData name="Mike B" userId="5c4bf6a326bf31f5" providerId="LiveId" clId="{5474326C-47B7-4F19-AE21-DC1CDA7C4ACC}" dt="2021-02-15T05:29:12.587" v="7113" actId="113"/>
          <ac:spMkLst>
            <pc:docMk/>
            <pc:sldMk cId="2954013174" sldId="375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5:27:14.110" v="7109" actId="114"/>
          <ac:spMkLst>
            <pc:docMk/>
            <pc:sldMk cId="2954013174" sldId="375"/>
            <ac:spMk id="118787" creationId="{00000000-0000-0000-0000-000000000000}"/>
          </ac:spMkLst>
        </pc:spChg>
      </pc:sldChg>
      <pc:sldChg chg="modSp add del mod">
        <pc:chgData name="Mike B" userId="5c4bf6a326bf31f5" providerId="LiveId" clId="{5474326C-47B7-4F19-AE21-DC1CDA7C4ACC}" dt="2021-02-15T05:33:39.983" v="7117" actId="47"/>
        <pc:sldMkLst>
          <pc:docMk/>
          <pc:sldMk cId="3860908849" sldId="376"/>
        </pc:sldMkLst>
        <pc:spChg chg="mod">
          <ac:chgData name="Mike B" userId="5c4bf6a326bf31f5" providerId="LiveId" clId="{5474326C-47B7-4F19-AE21-DC1CDA7C4ACC}" dt="2021-02-15T05:29:16.602" v="7114" actId="113"/>
          <ac:spMkLst>
            <pc:docMk/>
            <pc:sldMk cId="3860908849" sldId="376"/>
            <ac:spMk id="118786" creationId="{00000000-0000-0000-0000-000000000000}"/>
          </ac:spMkLst>
        </pc:spChg>
      </pc:sldChg>
      <pc:sldChg chg="modSp add mod ord">
        <pc:chgData name="Mike B" userId="5c4bf6a326bf31f5" providerId="LiveId" clId="{5474326C-47B7-4F19-AE21-DC1CDA7C4ACC}" dt="2021-02-15T04:13:17.521" v="2935" actId="20577"/>
        <pc:sldMkLst>
          <pc:docMk/>
          <pc:sldMk cId="1838149284" sldId="377"/>
        </pc:sldMkLst>
        <pc:spChg chg="mod">
          <ac:chgData name="Mike B" userId="5c4bf6a326bf31f5" providerId="LiveId" clId="{5474326C-47B7-4F19-AE21-DC1CDA7C4ACC}" dt="2021-02-15T02:41:01.979" v="2162" actId="20577"/>
          <ac:spMkLst>
            <pc:docMk/>
            <pc:sldMk cId="1838149284" sldId="377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4:13:17.521" v="2935" actId="20577"/>
          <ac:spMkLst>
            <pc:docMk/>
            <pc:sldMk cId="1838149284" sldId="377"/>
            <ac:spMk id="118787" creationId="{00000000-0000-0000-0000-000000000000}"/>
          </ac:spMkLst>
        </pc:spChg>
      </pc:sldChg>
      <pc:sldChg chg="add">
        <pc:chgData name="Mike B" userId="5c4bf6a326bf31f5" providerId="LiveId" clId="{5474326C-47B7-4F19-AE21-DC1CDA7C4ACC}" dt="2021-02-15T01:47:52.228" v="1673"/>
        <pc:sldMkLst>
          <pc:docMk/>
          <pc:sldMk cId="131746319" sldId="378"/>
        </pc:sldMkLst>
      </pc:sldChg>
      <pc:sldChg chg="addSp delSp modSp add mod">
        <pc:chgData name="Mike B" userId="5c4bf6a326bf31f5" providerId="LiveId" clId="{5474326C-47B7-4F19-AE21-DC1CDA7C4ACC}" dt="2021-02-15T04:09:00.493" v="2600" actId="20577"/>
        <pc:sldMkLst>
          <pc:docMk/>
          <pc:sldMk cId="4160569662" sldId="379"/>
        </pc:sldMkLst>
        <pc:spChg chg="add mod">
          <ac:chgData name="Mike B" userId="5c4bf6a326bf31f5" providerId="LiveId" clId="{5474326C-47B7-4F19-AE21-DC1CDA7C4ACC}" dt="2021-02-15T04:09:00.493" v="2600" actId="20577"/>
          <ac:spMkLst>
            <pc:docMk/>
            <pc:sldMk cId="4160569662" sldId="379"/>
            <ac:spMk id="4" creationId="{5146CA55-AB49-460E-92F2-8F326F94B069}"/>
          </ac:spMkLst>
        </pc:spChg>
        <pc:spChg chg="mod">
          <ac:chgData name="Mike B" userId="5c4bf6a326bf31f5" providerId="LiveId" clId="{5474326C-47B7-4F19-AE21-DC1CDA7C4ACC}" dt="2021-02-15T03:11:53.449" v="2349" actId="20577"/>
          <ac:spMkLst>
            <pc:docMk/>
            <pc:sldMk cId="4160569662" sldId="379"/>
            <ac:spMk id="118786" creationId="{00000000-0000-0000-0000-000000000000}"/>
          </ac:spMkLst>
        </pc:spChg>
        <pc:spChg chg="del mod">
          <ac:chgData name="Mike B" userId="5c4bf6a326bf31f5" providerId="LiveId" clId="{5474326C-47B7-4F19-AE21-DC1CDA7C4ACC}" dt="2021-02-15T03:11:59.727" v="2351" actId="478"/>
          <ac:spMkLst>
            <pc:docMk/>
            <pc:sldMk cId="4160569662" sldId="379"/>
            <ac:spMk id="118787" creationId="{00000000-0000-0000-0000-000000000000}"/>
          </ac:spMkLst>
        </pc:spChg>
        <pc:picChg chg="add del mod modCrop">
          <ac:chgData name="Mike B" userId="5c4bf6a326bf31f5" providerId="LiveId" clId="{5474326C-47B7-4F19-AE21-DC1CDA7C4ACC}" dt="2021-02-15T03:11:19.998" v="2303" actId="478"/>
          <ac:picMkLst>
            <pc:docMk/>
            <pc:sldMk cId="4160569662" sldId="379"/>
            <ac:picMk id="2" creationId="{5F492187-087C-49F5-9C70-EC6350790E1C}"/>
          </ac:picMkLst>
        </pc:picChg>
        <pc:picChg chg="add mod">
          <ac:chgData name="Mike B" userId="5c4bf6a326bf31f5" providerId="LiveId" clId="{5474326C-47B7-4F19-AE21-DC1CDA7C4ACC}" dt="2021-02-15T03:12:07.569" v="2354" actId="1076"/>
          <ac:picMkLst>
            <pc:docMk/>
            <pc:sldMk cId="4160569662" sldId="379"/>
            <ac:picMk id="3" creationId="{7A836EF4-399B-449F-8EEC-57352B5A43BF}"/>
          </ac:picMkLst>
        </pc:picChg>
        <pc:picChg chg="add del mod">
          <ac:chgData name="Mike B" userId="5c4bf6a326bf31f5" providerId="LiveId" clId="{5474326C-47B7-4F19-AE21-DC1CDA7C4ACC}" dt="2021-02-15T03:11:30.176" v="2306" actId="478"/>
          <ac:picMkLst>
            <pc:docMk/>
            <pc:sldMk cId="4160569662" sldId="379"/>
            <ac:picMk id="5" creationId="{07C46305-168D-4829-8F62-89C55565F4E2}"/>
          </ac:picMkLst>
        </pc:picChg>
      </pc:sldChg>
      <pc:sldChg chg="modSp add mod">
        <pc:chgData name="Mike B" userId="5c4bf6a326bf31f5" providerId="LiveId" clId="{5474326C-47B7-4F19-AE21-DC1CDA7C4ACC}" dt="2021-02-15T02:51:14.563" v="2248" actId="5793"/>
        <pc:sldMkLst>
          <pc:docMk/>
          <pc:sldMk cId="2370785148" sldId="380"/>
        </pc:sldMkLst>
        <pc:spChg chg="mod">
          <ac:chgData name="Mike B" userId="5c4bf6a326bf31f5" providerId="LiveId" clId="{5474326C-47B7-4F19-AE21-DC1CDA7C4ACC}" dt="2021-02-15T01:57:08.800" v="1974" actId="20577"/>
          <ac:spMkLst>
            <pc:docMk/>
            <pc:sldMk cId="2370785148" sldId="380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2:51:14.563" v="2248" actId="5793"/>
          <ac:spMkLst>
            <pc:docMk/>
            <pc:sldMk cId="2370785148" sldId="380"/>
            <ac:spMk id="118787" creationId="{00000000-0000-0000-0000-000000000000}"/>
          </ac:spMkLst>
        </pc:spChg>
      </pc:sldChg>
      <pc:sldChg chg="modSp add mod">
        <pc:chgData name="Mike B" userId="5c4bf6a326bf31f5" providerId="LiveId" clId="{5474326C-47B7-4F19-AE21-DC1CDA7C4ACC}" dt="2021-02-15T05:17:12.130" v="6677" actId="20577"/>
        <pc:sldMkLst>
          <pc:docMk/>
          <pc:sldMk cId="785234097" sldId="381"/>
        </pc:sldMkLst>
        <pc:spChg chg="mod">
          <ac:chgData name="Mike B" userId="5c4bf6a326bf31f5" providerId="LiveId" clId="{5474326C-47B7-4F19-AE21-DC1CDA7C4ACC}" dt="2021-02-15T05:17:12.130" v="6677" actId="20577"/>
          <ac:spMkLst>
            <pc:docMk/>
            <pc:sldMk cId="785234097" sldId="381"/>
            <ac:spMk id="118787" creationId="{00000000-0000-0000-0000-000000000000}"/>
          </ac:spMkLst>
        </pc:spChg>
      </pc:sldChg>
      <pc:sldChg chg="addSp modSp add mod">
        <pc:chgData name="Mike B" userId="5c4bf6a326bf31f5" providerId="LiveId" clId="{5474326C-47B7-4F19-AE21-DC1CDA7C4ACC}" dt="2021-02-15T04:39:37.465" v="4706" actId="20577"/>
        <pc:sldMkLst>
          <pc:docMk/>
          <pc:sldMk cId="904438427" sldId="382"/>
        </pc:sldMkLst>
        <pc:spChg chg="mod">
          <ac:chgData name="Mike B" userId="5c4bf6a326bf31f5" providerId="LiveId" clId="{5474326C-47B7-4F19-AE21-DC1CDA7C4ACC}" dt="2021-02-15T02:41:20.252" v="2192" actId="20577"/>
          <ac:spMkLst>
            <pc:docMk/>
            <pc:sldMk cId="904438427" sldId="382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4:39:37.465" v="4706" actId="20577"/>
          <ac:spMkLst>
            <pc:docMk/>
            <pc:sldMk cId="904438427" sldId="382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4:39:16.904" v="4688" actId="1076"/>
          <ac:picMkLst>
            <pc:docMk/>
            <pc:sldMk cId="904438427" sldId="382"/>
            <ac:picMk id="1026" creationId="{21091432-25CB-463D-B632-B1ECA1740C55}"/>
          </ac:picMkLst>
        </pc:picChg>
      </pc:sldChg>
      <pc:sldChg chg="modSp add mod modAnim">
        <pc:chgData name="Mike B" userId="5c4bf6a326bf31f5" providerId="LiveId" clId="{5474326C-47B7-4F19-AE21-DC1CDA7C4ACC}" dt="2021-02-15T05:07:58.826" v="6516"/>
        <pc:sldMkLst>
          <pc:docMk/>
          <pc:sldMk cId="2127158767" sldId="383"/>
        </pc:sldMkLst>
        <pc:spChg chg="mod">
          <ac:chgData name="Mike B" userId="5c4bf6a326bf31f5" providerId="LiveId" clId="{5474326C-47B7-4F19-AE21-DC1CDA7C4ACC}" dt="2021-02-15T02:41:33.606" v="2212" actId="20577"/>
          <ac:spMkLst>
            <pc:docMk/>
            <pc:sldMk cId="2127158767" sldId="383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4:58:18.140" v="5830" actId="20577"/>
          <ac:spMkLst>
            <pc:docMk/>
            <pc:sldMk cId="2127158767" sldId="383"/>
            <ac:spMk id="118787" creationId="{00000000-0000-0000-0000-000000000000}"/>
          </ac:spMkLst>
        </pc:spChg>
      </pc:sldChg>
      <pc:sldChg chg="addSp modSp add mod modAnim">
        <pc:chgData name="Mike B" userId="5c4bf6a326bf31f5" providerId="LiveId" clId="{5474326C-47B7-4F19-AE21-DC1CDA7C4ACC}" dt="2021-02-15T05:28:28.681" v="7112" actId="1076"/>
        <pc:sldMkLst>
          <pc:docMk/>
          <pc:sldMk cId="3320146079" sldId="384"/>
        </pc:sldMkLst>
        <pc:spChg chg="mod">
          <ac:chgData name="Mike B" userId="5c4bf6a326bf31f5" providerId="LiveId" clId="{5474326C-47B7-4F19-AE21-DC1CDA7C4ACC}" dt="2021-02-15T05:02:56.725" v="5859" actId="20577"/>
          <ac:spMkLst>
            <pc:docMk/>
            <pc:sldMk cId="3320146079" sldId="384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5:07:34.656" v="6514" actId="20577"/>
          <ac:spMkLst>
            <pc:docMk/>
            <pc:sldMk cId="3320146079" sldId="384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5:28:28.681" v="7112" actId="1076"/>
          <ac:picMkLst>
            <pc:docMk/>
            <pc:sldMk cId="3320146079" sldId="384"/>
            <ac:picMk id="3074" creationId="{8A4C6E30-C00E-4816-B451-F4584F019A96}"/>
          </ac:picMkLst>
        </pc:picChg>
      </pc:sldChg>
      <pc:sldChg chg="modSp add mod">
        <pc:chgData name="Mike B" userId="5c4bf6a326bf31f5" providerId="LiveId" clId="{5474326C-47B7-4F19-AE21-DC1CDA7C4ACC}" dt="2021-02-15T04:47:14" v="5071" actId="20577"/>
        <pc:sldMkLst>
          <pc:docMk/>
          <pc:sldMk cId="2254575175" sldId="385"/>
        </pc:sldMkLst>
        <pc:spChg chg="mod">
          <ac:chgData name="Mike B" userId="5c4bf6a326bf31f5" providerId="LiveId" clId="{5474326C-47B7-4F19-AE21-DC1CDA7C4ACC}" dt="2021-02-15T02:53:24.929" v="2296" actId="20577"/>
          <ac:spMkLst>
            <pc:docMk/>
            <pc:sldMk cId="2254575175" sldId="385"/>
            <ac:spMk id="118786" creationId="{00000000-0000-0000-0000-000000000000}"/>
          </ac:spMkLst>
        </pc:spChg>
        <pc:spChg chg="mod">
          <ac:chgData name="Mike B" userId="5c4bf6a326bf31f5" providerId="LiveId" clId="{5474326C-47B7-4F19-AE21-DC1CDA7C4ACC}" dt="2021-02-15T04:47:14" v="5071" actId="20577"/>
          <ac:spMkLst>
            <pc:docMk/>
            <pc:sldMk cId="2254575175" sldId="385"/>
            <ac:spMk id="118787" creationId="{00000000-0000-0000-0000-000000000000}"/>
          </ac:spMkLst>
        </pc:spChg>
      </pc:sldChg>
      <pc:sldChg chg="addSp delSp modSp add mod">
        <pc:chgData name="Mike B" userId="5c4bf6a326bf31f5" providerId="LiveId" clId="{5474326C-47B7-4F19-AE21-DC1CDA7C4ACC}" dt="2021-02-15T04:22:52.912" v="4208" actId="1076"/>
        <pc:sldMkLst>
          <pc:docMk/>
          <pc:sldMk cId="2320687358" sldId="386"/>
        </pc:sldMkLst>
        <pc:spChg chg="add mod">
          <ac:chgData name="Mike B" userId="5c4bf6a326bf31f5" providerId="LiveId" clId="{5474326C-47B7-4F19-AE21-DC1CDA7C4ACC}" dt="2021-02-15T04:22:52.912" v="4208" actId="1076"/>
          <ac:spMkLst>
            <pc:docMk/>
            <pc:sldMk cId="2320687358" sldId="386"/>
            <ac:spMk id="3" creationId="{3A45D066-A7DD-4ECC-A6EA-269B462FAC86}"/>
          </ac:spMkLst>
        </pc:spChg>
        <pc:spChg chg="mod">
          <ac:chgData name="Mike B" userId="5c4bf6a326bf31f5" providerId="LiveId" clId="{5474326C-47B7-4F19-AE21-DC1CDA7C4ACC}" dt="2021-02-15T04:15:53.770" v="3017" actId="20577"/>
          <ac:spMkLst>
            <pc:docMk/>
            <pc:sldMk cId="2320687358" sldId="386"/>
            <ac:spMk id="118786" creationId="{00000000-0000-0000-0000-000000000000}"/>
          </ac:spMkLst>
        </pc:spChg>
        <pc:spChg chg="del mod">
          <ac:chgData name="Mike B" userId="5c4bf6a326bf31f5" providerId="LiveId" clId="{5474326C-47B7-4F19-AE21-DC1CDA7C4ACC}" dt="2021-02-15T04:14:16.739" v="2939" actId="3680"/>
          <ac:spMkLst>
            <pc:docMk/>
            <pc:sldMk cId="2320687358" sldId="386"/>
            <ac:spMk id="118787" creationId="{00000000-0000-0000-0000-000000000000}"/>
          </ac:spMkLst>
        </pc:spChg>
        <pc:graphicFrameChg chg="add mod ord modGraphic">
          <ac:chgData name="Mike B" userId="5c4bf6a326bf31f5" providerId="LiveId" clId="{5474326C-47B7-4F19-AE21-DC1CDA7C4ACC}" dt="2021-02-15T04:22:42.750" v="4206" actId="2062"/>
          <ac:graphicFrameMkLst>
            <pc:docMk/>
            <pc:sldMk cId="2320687358" sldId="386"/>
            <ac:graphicFrameMk id="2" creationId="{8B6DE30B-4F8C-4321-AE2E-EB830A84D5B9}"/>
          </ac:graphicFrameMkLst>
        </pc:graphicFrameChg>
      </pc:sldChg>
      <pc:sldChg chg="addSp modSp add mod">
        <pc:chgData name="Mike B" userId="5c4bf6a326bf31f5" providerId="LiveId" clId="{5474326C-47B7-4F19-AE21-DC1CDA7C4ACC}" dt="2021-02-15T04:50:44.591" v="5217" actId="20577"/>
        <pc:sldMkLst>
          <pc:docMk/>
          <pc:sldMk cId="882537844" sldId="387"/>
        </pc:sldMkLst>
        <pc:spChg chg="mod">
          <ac:chgData name="Mike B" userId="5c4bf6a326bf31f5" providerId="LiveId" clId="{5474326C-47B7-4F19-AE21-DC1CDA7C4ACC}" dt="2021-02-15T04:50:44.591" v="5217" actId="20577"/>
          <ac:spMkLst>
            <pc:docMk/>
            <pc:sldMk cId="882537844" sldId="387"/>
            <ac:spMk id="118787" creationId="{00000000-0000-0000-0000-000000000000}"/>
          </ac:spMkLst>
        </pc:spChg>
        <pc:picChg chg="add mod">
          <ac:chgData name="Mike B" userId="5c4bf6a326bf31f5" providerId="LiveId" clId="{5474326C-47B7-4F19-AE21-DC1CDA7C4ACC}" dt="2021-02-15T04:50:19.148" v="5133" actId="1076"/>
          <ac:picMkLst>
            <pc:docMk/>
            <pc:sldMk cId="882537844" sldId="387"/>
            <ac:picMk id="2050" creationId="{21A69BB0-42BB-41F7-BB42-947DD19D55B7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charset="0"/>
              </a:defRPr>
            </a:lvl1pPr>
          </a:lstStyle>
          <a:p>
            <a:fld id="{17140650-1DA0-4533-8CEF-A217A59BFB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7516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6E0CAE-2DE7-439C-BCF1-8B171D71348A}" type="datetimeFigureOut">
              <a:rPr lang="en-US" smtClean="0"/>
              <a:t>2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6DE6E6-06DE-4D07-B2DE-BB58C9CFFF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37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36482E-1FE5-FF45-8966-1B9858CB5C5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7505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36482E-1FE5-FF45-8966-1B9858CB5C5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8126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8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8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97280" y="701040"/>
            <a:ext cx="10058400" cy="356616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cap="none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ctr">
              <a:buNone/>
              <a:defRPr sz="2800" b="1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7873D-4CAF-41AA-A94D-9F58FE252CA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0692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04BDB-30D3-420E-A92D-30581E5B784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495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8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8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>
            <a:off x="8724902" y="414780"/>
            <a:ext cx="2628900" cy="5757421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2" y="414779"/>
            <a:ext cx="7734300" cy="5757423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3E06-A5BC-4EA5-A5AC-00C0DCA012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4724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818" y="125413"/>
            <a:ext cx="11436349" cy="6413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8452" y="1076325"/>
            <a:ext cx="5581649" cy="4616450"/>
          </a:xfrm>
        </p:spPr>
        <p:txBody>
          <a:bodyPr>
            <a:normAutofit/>
          </a:bodyPr>
          <a:lstStyle>
            <a:lvl1pPr marL="284163" indent="-284163">
              <a:defRPr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3301" y="1076325"/>
            <a:ext cx="5583767" cy="4616450"/>
          </a:xfrm>
        </p:spPr>
        <p:txBody>
          <a:bodyPr>
            <a:normAutofit/>
          </a:bodyPr>
          <a:lstStyle>
            <a:lvl1pPr marL="284163" indent="-284163">
              <a:defRPr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67067" y="6269037"/>
            <a:ext cx="4741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accent2">
                    <a:lumMod val="50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fld id="{95487087-15B1-4B2E-A3F7-27BDCA4E3F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298450" y="6608956"/>
            <a:ext cx="2560079" cy="2668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954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0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0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97280" y="701040"/>
            <a:ext cx="10058400" cy="356616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4500" cap="none" spc="-2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ctr">
              <a:buNone/>
              <a:defRPr sz="2100" b="1" cap="all" spc="113" baseline="0">
                <a:solidFill>
                  <a:schemeClr val="tx2"/>
                </a:solidFill>
                <a:latin typeface="+mj-lt"/>
              </a:defRPr>
            </a:lvl1pPr>
            <a:lvl2pPr marL="257175" indent="0" algn="ctr">
              <a:buNone/>
              <a:defRPr sz="1350"/>
            </a:lvl2pPr>
            <a:lvl3pPr marL="514350" indent="0" algn="ctr">
              <a:buNone/>
              <a:defRPr sz="1350"/>
            </a:lvl3pPr>
            <a:lvl4pPr marL="771525" indent="0" algn="ctr">
              <a:buNone/>
              <a:defRPr sz="1125"/>
            </a:lvl4pPr>
            <a:lvl5pPr marL="1028700" indent="0" algn="ctr">
              <a:buNone/>
              <a:defRPr sz="1125"/>
            </a:lvl5pPr>
            <a:lvl6pPr marL="1285875" indent="0" algn="ctr">
              <a:buNone/>
              <a:defRPr sz="1125"/>
            </a:lvl6pPr>
            <a:lvl7pPr marL="1543050" indent="0" algn="ctr">
              <a:buNone/>
              <a:defRPr sz="1125"/>
            </a:lvl7pPr>
            <a:lvl8pPr marL="1800225" indent="0" algn="ctr">
              <a:buNone/>
              <a:defRPr sz="1125"/>
            </a:lvl8pPr>
            <a:lvl9pPr marL="2057400" indent="0" algn="ctr">
              <a:buNone/>
              <a:defRPr sz="1125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7873D-4CAF-41AA-A94D-9F58FE252CA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63373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286610"/>
            <a:ext cx="10058400" cy="1093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513312"/>
            <a:ext cx="10058400" cy="4628533"/>
          </a:xfr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2400"/>
            </a:lvl1pPr>
            <a:lvl2pPr marL="287338" indent="-173038">
              <a:buFont typeface="Wingdings" panose="05000000000000000000" pitchFamily="2" charset="2"/>
              <a:buChar char="§"/>
              <a:defRPr sz="2000"/>
            </a:lvl2pPr>
            <a:lvl3pPr marL="398463" indent="-182563">
              <a:buFont typeface="Wingdings" panose="05000000000000000000" pitchFamily="2" charset="2"/>
              <a:buChar char="§"/>
              <a:defRPr sz="1600"/>
            </a:lvl3pPr>
            <a:lvl4pPr marL="515938" indent="-196850">
              <a:buFont typeface="Wingdings" panose="05000000000000000000" pitchFamily="2" charset="2"/>
              <a:buChar char="§"/>
              <a:defRPr sz="1400"/>
            </a:lvl4pPr>
            <a:lvl5pPr marL="576263" indent="-153988">
              <a:buFont typeface="Wingdings" panose="05000000000000000000" pitchFamily="2" charset="2"/>
              <a:buChar char="§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8903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0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0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990600"/>
            <a:ext cx="10058400" cy="1958848"/>
          </a:xfrm>
          <a:ln w="19050">
            <a:solidFill>
              <a:schemeClr val="accent2"/>
            </a:solidFill>
          </a:ln>
        </p:spPr>
        <p:txBody>
          <a:bodyPr anchor="ctr" anchorCtr="0">
            <a:normAutofit/>
          </a:bodyPr>
          <a:lstStyle>
            <a:lvl1pPr algn="ctr">
              <a:lnSpc>
                <a:spcPct val="85000"/>
              </a:lnSpc>
              <a:defRPr sz="3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3124200"/>
            <a:ext cx="10058400" cy="2471928"/>
          </a:xfrm>
        </p:spPr>
        <p:txBody>
          <a:bodyPr lIns="91440" rIns="91440" anchor="t" anchorCtr="0">
            <a:normAutofit/>
          </a:bodyPr>
          <a:lstStyle>
            <a:lvl1pPr marL="214313" indent="-214313">
              <a:buFont typeface="Wingdings" panose="05000000000000000000" pitchFamily="2" charset="2"/>
              <a:buChar char="§"/>
              <a:defRPr sz="1350" b="1" cap="all" spc="113" baseline="0">
                <a:solidFill>
                  <a:schemeClr val="tx2"/>
                </a:solidFill>
                <a:latin typeface="+mj-lt"/>
              </a:defRPr>
            </a:lvl1pPr>
            <a:lvl2pPr marL="257175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67185-1BDC-44D6-81E7-6D6E310A38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205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1097280" y="268135"/>
            <a:ext cx="10058400" cy="112581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523506"/>
            <a:ext cx="4937760" cy="458832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523507"/>
            <a:ext cx="4937760" cy="458832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476064-832F-4796-825C-F8BC2E6D9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5941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1097280" y="268136"/>
            <a:ext cx="10058400" cy="11176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543051"/>
            <a:ext cx="4937760" cy="677636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350" b="0" cap="all" baseline="0">
                <a:solidFill>
                  <a:schemeClr val="tx2"/>
                </a:solidFill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359480"/>
            <a:ext cx="4937760" cy="37386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543051"/>
            <a:ext cx="4937760" cy="677636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350" b="0" cap="all" baseline="0">
                <a:solidFill>
                  <a:schemeClr val="tx2"/>
                </a:solidFill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359480"/>
            <a:ext cx="4937760" cy="37386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17CA7A-565A-40FC-A68A-9970080A308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6352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61F0A0-26A7-48D3-9DA0-F551C3ACF11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6964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80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20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363-99F5-4DD7-9755-F6BF933F7CE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24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286608"/>
            <a:ext cx="10058400" cy="1093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513312"/>
            <a:ext cx="10058400" cy="4628533"/>
          </a:xfr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2800"/>
            </a:lvl1pPr>
            <a:lvl2pPr marL="288036" indent="-137160">
              <a:buFont typeface="Wingdings" panose="05000000000000000000" pitchFamily="2" charset="2"/>
              <a:buChar char="§"/>
              <a:defRPr sz="2400"/>
            </a:lvl2pPr>
            <a:lvl3pPr marL="425196" indent="-137160">
              <a:buFont typeface="Wingdings" panose="05000000000000000000" pitchFamily="2" charset="2"/>
              <a:buChar char="§"/>
              <a:defRPr sz="2000"/>
            </a:lvl3pPr>
            <a:lvl4pPr marL="562356" indent="-137160">
              <a:buFont typeface="Wingdings" panose="05000000000000000000" pitchFamily="2" charset="2"/>
              <a:buChar char="§"/>
              <a:defRPr sz="1800"/>
            </a:lvl4pPr>
            <a:lvl5pPr marL="699516" indent="-137160">
              <a:buFont typeface="Wingdings" panose="05000000000000000000" pitchFamily="2" charset="2"/>
              <a:buChar char="§"/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3087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1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2025" b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844">
                <a:solidFill>
                  <a:srgbClr val="FFFFFF"/>
                </a:solidFill>
              </a:defRPr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5317" y="6459789"/>
            <a:ext cx="397475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DE194A9-F01E-410E-8196-45F6F8D971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153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20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2025" b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0" y="1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338"/>
              </a:spcAft>
              <a:buNone/>
              <a:defRPr sz="844">
                <a:solidFill>
                  <a:srgbClr val="FFFFFF"/>
                </a:solidFill>
              </a:defRPr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194A9-F01E-410E-8196-45F6F8D971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0111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194A9-F01E-410E-8196-45F6F8D971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919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0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0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>
            <a:off x="8724902" y="414782"/>
            <a:ext cx="2628900" cy="5757421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414781"/>
            <a:ext cx="7734300" cy="5757423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194A9-F01E-410E-8196-45F6F8D971B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33870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818" y="125413"/>
            <a:ext cx="11436349" cy="6413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8452" y="1076325"/>
            <a:ext cx="5581649" cy="4616450"/>
          </a:xfrm>
        </p:spPr>
        <p:txBody>
          <a:bodyPr>
            <a:normAutofit/>
          </a:bodyPr>
          <a:lstStyle>
            <a:lvl1pPr marL="284163" indent="-284163">
              <a:defRPr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3301" y="1076325"/>
            <a:ext cx="5583767" cy="4616450"/>
          </a:xfrm>
        </p:spPr>
        <p:txBody>
          <a:bodyPr>
            <a:normAutofit/>
          </a:bodyPr>
          <a:lstStyle>
            <a:lvl1pPr marL="284163" indent="-284163">
              <a:defRPr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11667067" y="6269037"/>
            <a:ext cx="4741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accent2">
                    <a:lumMod val="50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fld id="{95487087-15B1-4B2E-A3F7-27BDCA4E3F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298450" y="6608956"/>
            <a:ext cx="2560079" cy="2668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7451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8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8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990600"/>
            <a:ext cx="10058400" cy="1958848"/>
          </a:xfrm>
          <a:ln w="19050">
            <a:solidFill>
              <a:schemeClr val="accent2"/>
            </a:solidFill>
          </a:ln>
        </p:spPr>
        <p:txBody>
          <a:bodyPr anchor="ctr" anchorCtr="0">
            <a:normAutofit/>
          </a:bodyPr>
          <a:lstStyle>
            <a:lvl1pPr algn="ctr">
              <a:lnSpc>
                <a:spcPct val="85000"/>
              </a:lnSpc>
              <a:defRPr sz="4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3124200"/>
            <a:ext cx="10058400" cy="2471928"/>
          </a:xfrm>
        </p:spPr>
        <p:txBody>
          <a:bodyPr lIns="91440" rIns="91440" anchor="t" anchorCtr="0">
            <a:normAutofit/>
          </a:bodyPr>
          <a:lstStyle>
            <a:lvl1pPr marL="285750" indent="-285750">
              <a:buFont typeface="Wingdings" panose="05000000000000000000" pitchFamily="2" charset="2"/>
              <a:buChar char="§"/>
              <a:defRPr sz="1800" b="1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84DA7-AC5A-4FB2-8D06-6C4FDC80C6C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571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1097280" y="268133"/>
            <a:ext cx="10058400" cy="112581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523506"/>
            <a:ext cx="4937760" cy="458832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523507"/>
            <a:ext cx="4937760" cy="458832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D6FFA9-822F-446F-8558-70CEDAFE156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350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1097280" y="268134"/>
            <a:ext cx="10058400" cy="11176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543051"/>
            <a:ext cx="4937760" cy="677636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8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359478"/>
            <a:ext cx="4937760" cy="37386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543051"/>
            <a:ext cx="4937760" cy="677636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8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359478"/>
            <a:ext cx="4937760" cy="37386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761B3-CFCC-4D94-82A0-BC68028109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45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A7B4-B03D-49C1-B9FB-3261775AD4A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065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8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8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B7CDE-9FB5-43E3-B268-709439C5AC2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356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5315" y="6459787"/>
            <a:ext cx="397475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98B7CDE-9FB5-43E3-B268-709439C5AC2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614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8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8" y="1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EFEBD-31C3-4278-AC32-5A5B82B0B31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722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2" y="6334318"/>
            <a:ext cx="12192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5"/>
            <a:ext cx="10058400" cy="109390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502847"/>
            <a:ext cx="10058400" cy="462853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8197" y="6459787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431141" y="6459787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B98B7CDE-9FB5-43E3-B268-709439C5AC25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452085"/>
            <a:ext cx="996696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3165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54" r:id="rId12"/>
  </p:sldLayoutIdLst>
  <p:hf hdr="0" ft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75000"/>
        <a:buFont typeface="Wingdings" panose="05000000000000000000" pitchFamily="2" charset="2"/>
        <a:buNone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7338" indent="-136525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" y="6334320"/>
            <a:ext cx="12192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09390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502849"/>
            <a:ext cx="10058400" cy="462853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8198" y="6459789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6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431142" y="6459789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FDE194A9-F01E-410E-8196-45F6F8D971B2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066800" y="1452085"/>
            <a:ext cx="9966960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825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5" r:id="rId12"/>
  </p:sldLayoutIdLst>
  <p:hf hdr="0" ftr="0" dt="0"/>
  <p:txStyles>
    <p:titleStyle>
      <a:lvl1pPr algn="l" defTabSz="514350" rtl="0" eaLnBrk="1" latinLnBrk="0" hangingPunct="1">
        <a:lnSpc>
          <a:spcPct val="85000"/>
        </a:lnSpc>
        <a:spcBef>
          <a:spcPct val="0"/>
        </a:spcBef>
        <a:buNone/>
        <a:defRPr sz="3600" kern="1200" spc="-2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0" indent="0" algn="l" defTabSz="514350" rtl="0" eaLnBrk="1" latinLnBrk="0" hangingPunct="1">
        <a:lnSpc>
          <a:spcPct val="90000"/>
        </a:lnSpc>
        <a:spcBef>
          <a:spcPts val="675"/>
        </a:spcBef>
        <a:spcAft>
          <a:spcPts val="113"/>
        </a:spcAft>
        <a:buClr>
          <a:schemeClr val="accent1"/>
        </a:buClr>
        <a:buSzPct val="75000"/>
        <a:buFont typeface="Wingdings" panose="05000000000000000000" pitchFamily="2" charset="2"/>
        <a:buNone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7338" indent="-174625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SzPct val="100000"/>
        <a:buFont typeface="Wingdings" panose="05000000000000000000" pitchFamily="2" charset="2"/>
        <a:buChar char="§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398463" indent="-182563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SzPct val="100000"/>
        <a:buFont typeface="Wingdings" panose="05000000000000000000" pitchFamily="2" charset="2"/>
        <a:buChar char="§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15938" indent="-196850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SzPct val="100000"/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27063" indent="-204788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SzPct val="100000"/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618750" indent="-128588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Font typeface="Calibri" pitchFamily="34" charset="0"/>
        <a:buChar char="◦"/>
        <a:defRPr sz="78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731250" indent="-128588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Font typeface="Calibri" pitchFamily="34" charset="0"/>
        <a:buChar char="◦"/>
        <a:defRPr sz="78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843750" indent="-128588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Font typeface="Calibri" pitchFamily="34" charset="0"/>
        <a:buChar char="◦"/>
        <a:defRPr sz="78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956250" indent="-128588" algn="l" defTabSz="514350" rtl="0" eaLnBrk="1" latinLnBrk="0" hangingPunct="1">
        <a:lnSpc>
          <a:spcPct val="90000"/>
        </a:lnSpc>
        <a:spcBef>
          <a:spcPts val="113"/>
        </a:spcBef>
        <a:spcAft>
          <a:spcPts val="225"/>
        </a:spcAft>
        <a:buClr>
          <a:schemeClr val="accent1"/>
        </a:buClr>
        <a:buFont typeface="Calibri" pitchFamily="34" charset="0"/>
        <a:buChar char="◦"/>
        <a:defRPr sz="78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0"/>
            <a:ext cx="5791200" cy="3810000"/>
          </a:xfrm>
        </p:spPr>
        <p:txBody>
          <a:bodyPr/>
          <a:lstStyle/>
          <a:p>
            <a:r>
              <a:rPr lang="en-US" dirty="0"/>
              <a:t>PSYC 740</a:t>
            </a:r>
            <a:br>
              <a:rPr lang="en-US" dirty="0"/>
            </a:br>
            <a:r>
              <a:rPr lang="en-US" dirty="0"/>
              <a:t>Theory Building and Model Test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00051" y="4876800"/>
            <a:ext cx="10058400" cy="1143000"/>
          </a:xfrm>
        </p:spPr>
        <p:txBody>
          <a:bodyPr/>
          <a:lstStyle/>
          <a:p>
            <a:r>
              <a:rPr lang="en-US" dirty="0"/>
              <a:t>Session 6 – Confirmatory factor analysi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995444-3C96-417D-AA6B-39A361C98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7873D-4CAF-41AA-A94D-9F58FE252CA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Indicators to Represent Constructs</a:t>
            </a:r>
            <a:endParaRPr lang="en-US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i="1" dirty="0">
              <a:solidFill>
                <a:srgbClr val="0070C0"/>
              </a:solidFill>
            </a:endParaRPr>
          </a:p>
          <a:p>
            <a:r>
              <a:rPr lang="en-US" i="1" dirty="0">
                <a:solidFill>
                  <a:srgbClr val="0070C0"/>
                </a:solidFill>
              </a:rPr>
              <a:t>What are some constructs and indictors from your disciplin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64A228-D3EB-4EF4-BAE3-72B95E2620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6053E1-10EC-DB44-AA62-4B7CC011A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ment Theor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A2FB5AF-C690-6141-81F0-6A160CB8C7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999" y="2210765"/>
            <a:ext cx="9154348" cy="2641736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70E26C-ADE6-684A-B843-7579517058EE}"/>
              </a:ext>
            </a:extLst>
          </p:cNvPr>
          <p:cNvSpPr txBox="1"/>
          <p:nvPr/>
        </p:nvSpPr>
        <p:spPr>
          <a:xfrm>
            <a:off x="6192456" y="3496270"/>
            <a:ext cx="3622876" cy="92333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 Theory specifies what process explains the structure of the covariance matrix.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A629BC-3D65-4AE1-AB3B-A7FC8B6A2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565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3FC17E-27ED-0B4A-84A7-E003FA38BF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elines for Convergent Validity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0A17FC-B2A6-3F4F-BA32-EA0A65ED6E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52968" y="2057400"/>
            <a:ext cx="10347024" cy="3228704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A726329-A3DF-41B7-9C16-96B882C93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6026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A00282-4CD1-5749-9E50-369435C4F0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451" y="1676399"/>
            <a:ext cx="11368616" cy="4573929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b="1" dirty="0"/>
              <a:t>Congeneric (unidimensional) measurement model </a:t>
            </a:r>
            <a:r>
              <a:rPr lang="en-US" dirty="0"/>
              <a:t>is consistent with good psychometric theor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u="sng" dirty="0"/>
              <a:t>No cross-loadings </a:t>
            </a:r>
            <a:r>
              <a:rPr lang="en-US" dirty="0"/>
              <a:t>allow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Error-variance terms are </a:t>
            </a:r>
            <a:r>
              <a:rPr lang="en-US" u="sng" dirty="0"/>
              <a:t>completely independent (unrelated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CBE7BF-3555-CB44-A5F5-0B3D73CCFB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4516" y="3657600"/>
            <a:ext cx="8116485" cy="2342232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2D1F2C-C04F-4B1B-B62D-3E2E0FDE9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88305866-F711-4142-A259-8ED66C6768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ing the Overall Measurement Model</a:t>
            </a:r>
          </a:p>
        </p:txBody>
      </p:sp>
    </p:spTree>
    <p:extLst>
      <p:ext uri="{BB962C8B-B14F-4D97-AF65-F5344CB8AC3E}">
        <p14:creationId xmlns:p14="http://schemas.microsoft.com/office/powerpoint/2010/main" val="40385943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8FD6C7-3A19-A549-BD86-7D02911F7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ing the Overall Measurement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5D707E-7E15-224B-9E90-FBE3B72F6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9736" y="1904039"/>
            <a:ext cx="10230224" cy="3490189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BF77C65-EBFB-E249-9A2D-697D775942CF}"/>
              </a:ext>
            </a:extLst>
          </p:cNvPr>
          <p:cNvSpPr txBox="1"/>
          <p:nvPr/>
        </p:nvSpPr>
        <p:spPr>
          <a:xfrm>
            <a:off x="7209956" y="3649134"/>
            <a:ext cx="292464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 inconsistent with good psychometric theor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4CD7A75-0C80-4550-8534-C073758692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8641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FA Terminology: Parameter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arameters usually estimated in a CFA model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/>
              <a:t>Factor loadings</a:t>
            </a:r>
            <a:endParaRPr lang="en-US" b="1" dirty="0">
              <a:sym typeface="Wingdings" panose="05000000000000000000" pitchFamily="2" charset="2"/>
            </a:endParaRP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Interpreted as regression coefficients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Can be reported as </a:t>
            </a:r>
            <a:r>
              <a:rPr lang="en-US" i="1" dirty="0">
                <a:sym typeface="Wingdings" panose="05000000000000000000" pitchFamily="2" charset="2"/>
              </a:rPr>
              <a:t>unstandardized</a:t>
            </a:r>
            <a:r>
              <a:rPr lang="en-US" dirty="0">
                <a:sym typeface="Wingdings" panose="05000000000000000000" pitchFamily="2" charset="2"/>
              </a:rPr>
              <a:t> or </a:t>
            </a:r>
            <a:r>
              <a:rPr lang="en-US" i="1" dirty="0">
                <a:sym typeface="Wingdings" panose="05000000000000000000" pitchFamily="2" charset="2"/>
              </a:rPr>
              <a:t>standardized</a:t>
            </a:r>
            <a:r>
              <a:rPr lang="en-US" dirty="0">
                <a:sym typeface="Wingdings" panose="05000000000000000000" pitchFamily="2" charset="2"/>
              </a:rPr>
              <a:t> 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/>
              <a:t>Error variances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/>
              <a:t>Residual variance in the indicators not explained by the latent facto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>
                <a:sym typeface="Wingdings" panose="05000000000000000000" pitchFamily="2" charset="2"/>
              </a:rPr>
              <a:t>Factor variance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Variance in the latent con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>
                <a:sym typeface="Wingdings" panose="05000000000000000000" pitchFamily="2" charset="2"/>
              </a:rPr>
              <a:t>Factor covariances/correlations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If multiple latent factors are included in the CFA model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2A0313-6504-4F08-B55C-AAAF72BD1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385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tting the Metric of Latent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600201"/>
            <a:ext cx="10645886" cy="1676399"/>
          </a:xfrm>
        </p:spPr>
        <p:txBody>
          <a:bodyPr>
            <a:normAutofit/>
          </a:bodyPr>
          <a:lstStyle/>
          <a:p>
            <a:pPr marL="150876" lvl="1" indent="0">
              <a:buNone/>
            </a:pPr>
            <a:r>
              <a:rPr lang="en-US" dirty="0">
                <a:solidFill>
                  <a:schemeClr val="tx1"/>
                </a:solidFill>
                <a:ea typeface="Lucida Grande"/>
              </a:rPr>
              <a:t>Latent variables don’t have any inherent scale. As a result, the metric of latent variables need to be “set”.</a:t>
            </a:r>
          </a:p>
          <a:p>
            <a:pPr marL="150876" lvl="1" indent="0">
              <a:buNone/>
            </a:pPr>
            <a:endParaRPr lang="en-US" sz="2000" dirty="0">
              <a:solidFill>
                <a:schemeClr val="tx1"/>
              </a:solidFill>
              <a:ea typeface="Lucida Grande"/>
            </a:endParaRPr>
          </a:p>
          <a:p>
            <a:pPr marL="150876" lvl="1" indent="0" algn="ctr">
              <a:buNone/>
            </a:pPr>
            <a:r>
              <a:rPr lang="en-US" u="sng" dirty="0">
                <a:solidFill>
                  <a:schemeClr val="tx1"/>
                </a:solidFill>
                <a:ea typeface="Lucida Grande"/>
              </a:rPr>
              <a:t>Two Methods</a:t>
            </a:r>
            <a:endParaRPr lang="en-US" dirty="0">
              <a:solidFill>
                <a:schemeClr val="tx1"/>
              </a:solidFill>
              <a:ea typeface="Lucida Grande"/>
            </a:endParaRPr>
          </a:p>
          <a:p>
            <a:pPr marL="150876" lvl="1" indent="0">
              <a:buNone/>
            </a:pPr>
            <a:endParaRPr lang="en-US" sz="2000" dirty="0">
              <a:solidFill>
                <a:schemeClr val="tx1"/>
              </a:solidFill>
              <a:ea typeface="Lucida Grande"/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endParaRPr lang="en-US" sz="24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05ABA9-0800-419F-91E1-EC8261F9F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EB7C9-0FA5-D14B-AE1B-CFAEB7B089A1}" type="slidenum">
              <a:rPr lang="en-US" smtClean="0"/>
              <a:t>16</a:t>
            </a:fld>
            <a:endParaRPr lang="en-US"/>
          </a:p>
        </p:txBody>
      </p:sp>
      <p:pic>
        <p:nvPicPr>
          <p:cNvPr id="2050" name="Picture 2" descr="When does selection of indicator variable constraints matter in CFA and  SEM? - Statistics Solutions">
            <a:extLst>
              <a:ext uri="{FF2B5EF4-FFF2-40B4-BE49-F238E27FC236}">
                <a16:creationId xmlns:a16="http://schemas.microsoft.com/office/drawing/2014/main" id="{3BB61F70-74BF-41BF-B54D-F64897A48C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503107"/>
            <a:ext cx="2072640" cy="2815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33ADDAD-4BCF-4403-ACB3-DCE9152AA296}"/>
              </a:ext>
            </a:extLst>
          </p:cNvPr>
          <p:cNvSpPr txBox="1"/>
          <p:nvPr/>
        </p:nvSpPr>
        <p:spPr>
          <a:xfrm>
            <a:off x="1219200" y="29718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>
                <a:ea typeface="Lucida Grande"/>
              </a:rPr>
              <a:t>1. Fix the factor loading for one of the indicators to 1</a:t>
            </a:r>
          </a:p>
          <a:p>
            <a:pPr algn="l"/>
            <a:endParaRPr lang="en-US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BBCD1F-FCDC-4800-875B-474E71F847A6}"/>
              </a:ext>
            </a:extLst>
          </p:cNvPr>
          <p:cNvSpPr txBox="1"/>
          <p:nvPr/>
        </p:nvSpPr>
        <p:spPr>
          <a:xfrm>
            <a:off x="8229600" y="29718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>
                <a:ea typeface="Lucida Grande"/>
              </a:rPr>
              <a:t>2. Fix the variance of the latent variable to 1</a:t>
            </a:r>
          </a:p>
          <a:p>
            <a:pPr algn="l"/>
            <a:endParaRPr lang="en-US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1527B96-948B-41D4-878C-441A204674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02180" y="3691400"/>
            <a:ext cx="1913420" cy="2509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8427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pecification and Estimation With Indica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513312"/>
            <a:ext cx="10058400" cy="503988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 two-construct, two indicator CFA model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input data for this model are the correlations/covariances among the indicator variables (X</a:t>
            </a:r>
            <a:r>
              <a:rPr lang="en-US" baseline="-25000" dirty="0"/>
              <a:t>1</a:t>
            </a:r>
            <a:r>
              <a:rPr lang="en-US" dirty="0"/>
              <a:t> to X</a:t>
            </a:r>
            <a:r>
              <a:rPr lang="en-US" baseline="-25000" dirty="0"/>
              <a:t>4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The model parameters (i.e., the loadings of each variable on the construct and the correlation between constructs) are estimated to provide the closest fit between the predicted correlations/</a:t>
            </a:r>
            <a:r>
              <a:rPr lang="en-US" dirty="0" err="1"/>
              <a:t>covariances</a:t>
            </a:r>
            <a:r>
              <a:rPr lang="en-US" dirty="0"/>
              <a:t> and the input data.</a:t>
            </a:r>
          </a:p>
          <a:p>
            <a:endParaRPr lang="en-US" dirty="0"/>
          </a:p>
        </p:txBody>
      </p:sp>
      <p:sp>
        <p:nvSpPr>
          <p:cNvPr id="4" name="Oval 11"/>
          <p:cNvSpPr>
            <a:spLocks noChangeArrowheads="1"/>
          </p:cNvSpPr>
          <p:nvPr/>
        </p:nvSpPr>
        <p:spPr bwMode="auto">
          <a:xfrm>
            <a:off x="2203915" y="3276600"/>
            <a:ext cx="914400" cy="53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2400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" name="Oval 12"/>
          <p:cNvSpPr>
            <a:spLocks noChangeArrowheads="1"/>
          </p:cNvSpPr>
          <p:nvPr/>
        </p:nvSpPr>
        <p:spPr bwMode="auto">
          <a:xfrm>
            <a:off x="3118315" y="2362200"/>
            <a:ext cx="914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6" name="Oval 13"/>
          <p:cNvSpPr>
            <a:spLocks noChangeArrowheads="1"/>
          </p:cNvSpPr>
          <p:nvPr/>
        </p:nvSpPr>
        <p:spPr bwMode="auto">
          <a:xfrm>
            <a:off x="4108915" y="3276600"/>
            <a:ext cx="914400" cy="53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2400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cxnSp>
        <p:nvCxnSpPr>
          <p:cNvPr id="7" name="Straight Arrow Connector 18"/>
          <p:cNvCxnSpPr>
            <a:cxnSpLocks noChangeShapeType="1"/>
            <a:stCxn id="5" idx="3"/>
          </p:cNvCxnSpPr>
          <p:nvPr/>
        </p:nvCxnSpPr>
        <p:spPr bwMode="auto">
          <a:xfrm flipH="1">
            <a:off x="2661115" y="2817814"/>
            <a:ext cx="590550" cy="458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8" name="Straight Arrow Connector 20"/>
          <p:cNvCxnSpPr>
            <a:cxnSpLocks noChangeShapeType="1"/>
            <a:stCxn id="5" idx="5"/>
          </p:cNvCxnSpPr>
          <p:nvPr/>
        </p:nvCxnSpPr>
        <p:spPr bwMode="auto">
          <a:xfrm>
            <a:off x="3899365" y="2817814"/>
            <a:ext cx="666750" cy="458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5715000" y="3276600"/>
            <a:ext cx="914400" cy="53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2400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6629400" y="2362200"/>
            <a:ext cx="914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7620000" y="3276600"/>
            <a:ext cx="914400" cy="533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2400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12" name="Straight Arrow Connector 18"/>
          <p:cNvCxnSpPr>
            <a:cxnSpLocks noChangeShapeType="1"/>
            <a:stCxn id="10" idx="3"/>
          </p:cNvCxnSpPr>
          <p:nvPr/>
        </p:nvCxnSpPr>
        <p:spPr bwMode="auto">
          <a:xfrm flipH="1">
            <a:off x="6172200" y="2817814"/>
            <a:ext cx="590550" cy="458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3" name="Straight Arrow Connector 20"/>
          <p:cNvCxnSpPr>
            <a:cxnSpLocks noChangeShapeType="1"/>
            <a:stCxn id="10" idx="5"/>
          </p:cNvCxnSpPr>
          <p:nvPr/>
        </p:nvCxnSpPr>
        <p:spPr bwMode="auto">
          <a:xfrm>
            <a:off x="7410450" y="2817814"/>
            <a:ext cx="666750" cy="458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4" name="Arc 13"/>
          <p:cNvSpPr/>
          <p:nvPr/>
        </p:nvSpPr>
        <p:spPr bwMode="auto">
          <a:xfrm>
            <a:off x="3657601" y="1905000"/>
            <a:ext cx="3352800" cy="747899"/>
          </a:xfrm>
          <a:prstGeom prst="arc">
            <a:avLst>
              <a:gd name="adj1" fmla="val 10669232"/>
              <a:gd name="adj2" fmla="val 19892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60320" y="2817814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+mn-lt"/>
              </a:rPr>
              <a:t>L</a:t>
            </a:r>
            <a:r>
              <a:rPr lang="en-US" b="1" baseline="-25000" dirty="0">
                <a:latin typeface="+mn-lt"/>
              </a:rPr>
              <a:t>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51721" y="2859921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+mn-lt"/>
              </a:rPr>
              <a:t>L</a:t>
            </a:r>
            <a:r>
              <a:rPr lang="en-US" b="1" baseline="-25000" dirty="0">
                <a:latin typeface="+mn-lt"/>
              </a:rPr>
              <a:t>2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11059" y="2859921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+mn-lt"/>
              </a:rPr>
              <a:t>L</a:t>
            </a:r>
            <a:r>
              <a:rPr lang="en-US" b="1" baseline="-25000" dirty="0">
                <a:latin typeface="+mn-lt"/>
              </a:rPr>
              <a:t>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820502" y="2840872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+mn-lt"/>
              </a:rPr>
              <a:t>L</a:t>
            </a:r>
            <a:r>
              <a:rPr lang="en-US" b="1" baseline="-25000" dirty="0">
                <a:latin typeface="+mn-lt"/>
              </a:rPr>
              <a:t>4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53503" y="1933507"/>
            <a:ext cx="8995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+mn-lt"/>
              </a:rPr>
              <a:t>CORR</a:t>
            </a:r>
            <a:r>
              <a:rPr lang="en-US" b="1" baseline="-25000" dirty="0">
                <a:latin typeface="+mn-lt"/>
              </a:rPr>
              <a:t>AB</a:t>
            </a:r>
          </a:p>
        </p:txBody>
      </p:sp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4D90A137-D3A2-47B7-BDFF-65127DB30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799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Decomposition and Model Esti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0984" y="1495733"/>
            <a:ext cx="10058400" cy="4628533"/>
          </a:xfrm>
        </p:spPr>
        <p:txBody>
          <a:bodyPr>
            <a:normAutofit/>
          </a:bodyPr>
          <a:lstStyle/>
          <a:p>
            <a:r>
              <a:rPr lang="en-US" dirty="0"/>
              <a:t>To “solve” for the model parameters, we first specify the effects for each correlation and then estimate the parameters which give the best overall fi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2438400" y="2362200"/>
            <a:ext cx="6330485" cy="1905000"/>
            <a:chOff x="2203915" y="1905000"/>
            <a:chExt cx="6330485" cy="1905000"/>
          </a:xfrm>
        </p:grpSpPr>
        <p:sp>
          <p:nvSpPr>
            <p:cNvPr id="4" name="Oval 11"/>
            <p:cNvSpPr>
              <a:spLocks noChangeArrowheads="1"/>
            </p:cNvSpPr>
            <p:nvPr/>
          </p:nvSpPr>
          <p:spPr bwMode="auto">
            <a:xfrm>
              <a:off x="2203915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" name="Oval 12"/>
            <p:cNvSpPr>
              <a:spLocks noChangeArrowheads="1"/>
            </p:cNvSpPr>
            <p:nvPr/>
          </p:nvSpPr>
          <p:spPr bwMode="auto">
            <a:xfrm>
              <a:off x="3118315" y="2362200"/>
              <a:ext cx="914400" cy="533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4108915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cxnSp>
          <p:nvCxnSpPr>
            <p:cNvPr id="7" name="Straight Arrow Connector 18"/>
            <p:cNvCxnSpPr>
              <a:cxnSpLocks noChangeShapeType="1"/>
              <a:stCxn id="5" idx="3"/>
            </p:cNvCxnSpPr>
            <p:nvPr/>
          </p:nvCxnSpPr>
          <p:spPr bwMode="auto">
            <a:xfrm flipH="1">
              <a:off x="2661115" y="2817814"/>
              <a:ext cx="5905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8" name="Straight Arrow Connector 20"/>
            <p:cNvCxnSpPr>
              <a:cxnSpLocks noChangeShapeType="1"/>
              <a:stCxn id="5" idx="5"/>
            </p:cNvCxnSpPr>
            <p:nvPr/>
          </p:nvCxnSpPr>
          <p:spPr bwMode="auto">
            <a:xfrm>
              <a:off x="3899365" y="2817814"/>
              <a:ext cx="6667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5715000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6629400" y="2362200"/>
              <a:ext cx="914400" cy="533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7620000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4</a:t>
              </a:r>
            </a:p>
          </p:txBody>
        </p:sp>
        <p:cxnSp>
          <p:nvCxnSpPr>
            <p:cNvPr id="12" name="Straight Arrow Connector 18"/>
            <p:cNvCxnSpPr>
              <a:cxnSpLocks noChangeShapeType="1"/>
              <a:stCxn id="10" idx="3"/>
            </p:cNvCxnSpPr>
            <p:nvPr/>
          </p:nvCxnSpPr>
          <p:spPr bwMode="auto">
            <a:xfrm flipH="1">
              <a:off x="6172200" y="2817814"/>
              <a:ext cx="5905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3" name="Straight Arrow Connector 20"/>
            <p:cNvCxnSpPr>
              <a:cxnSpLocks noChangeShapeType="1"/>
              <a:stCxn id="10" idx="5"/>
            </p:cNvCxnSpPr>
            <p:nvPr/>
          </p:nvCxnSpPr>
          <p:spPr bwMode="auto">
            <a:xfrm>
              <a:off x="7410450" y="2817814"/>
              <a:ext cx="6667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4" name="Arc 13"/>
            <p:cNvSpPr/>
            <p:nvPr/>
          </p:nvSpPr>
          <p:spPr bwMode="auto">
            <a:xfrm>
              <a:off x="3657601" y="1905000"/>
              <a:ext cx="3352800" cy="747899"/>
            </a:xfrm>
            <a:prstGeom prst="arc">
              <a:avLst>
                <a:gd name="adj1" fmla="val 10669232"/>
                <a:gd name="adj2" fmla="val 19892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560320" y="2817814"/>
              <a:ext cx="360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351721" y="2859921"/>
              <a:ext cx="360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2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011059" y="2859921"/>
              <a:ext cx="360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3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20502" y="2840872"/>
              <a:ext cx="360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4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53503" y="1933507"/>
              <a:ext cx="8995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CORR</a:t>
              </a:r>
              <a:r>
                <a:rPr lang="en-US" b="1" baseline="-25000" dirty="0">
                  <a:latin typeface="+mn-lt"/>
                </a:rPr>
                <a:t>AB</a:t>
              </a:r>
            </a:p>
          </p:txBody>
        </p:sp>
      </p:grp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1947059" y="4598682"/>
          <a:ext cx="8128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Effec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Effec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– X</a:t>
                      </a:r>
                      <a:r>
                        <a:rPr lang="en-US" sz="1800" baseline="-25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– X</a:t>
                      </a:r>
                      <a:r>
                        <a:rPr lang="en-US" sz="1800" baseline="-25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* CORR</a:t>
                      </a:r>
                      <a:r>
                        <a:rPr lang="en-US" sz="1800" baseline="-25000" dirty="0"/>
                        <a:t>AB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– X</a:t>
                      </a:r>
                      <a:r>
                        <a:rPr lang="en-US" sz="1800" baseline="-25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* CORR</a:t>
                      </a:r>
                      <a:r>
                        <a:rPr lang="en-US" sz="1800" baseline="-25000" dirty="0"/>
                        <a:t>AB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– X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* CORR</a:t>
                      </a:r>
                      <a:r>
                        <a:rPr lang="en-US" sz="1800" baseline="-25000" dirty="0"/>
                        <a:t>AB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baseline="0" dirty="0"/>
                        <a:t> – X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* CORR</a:t>
                      </a:r>
                      <a:r>
                        <a:rPr lang="en-US" sz="1800" baseline="-25000" dirty="0"/>
                        <a:t>AB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3</a:t>
                      </a:r>
                      <a:r>
                        <a:rPr lang="en-US" sz="1800" dirty="0"/>
                        <a:t> – X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L</a:t>
                      </a:r>
                      <a:r>
                        <a:rPr lang="en-US" sz="1800" baseline="-25000" dirty="0"/>
                        <a:t>3</a:t>
                      </a:r>
                      <a:r>
                        <a:rPr lang="en-US" sz="1800" dirty="0"/>
                        <a:t> * L</a:t>
                      </a:r>
                      <a:r>
                        <a:rPr lang="en-US" sz="1800" baseline="-250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B8127EAF-3866-42DB-AF3F-9B6213EDE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228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Predi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0984" y="1495733"/>
            <a:ext cx="10058400" cy="4628533"/>
          </a:xfrm>
        </p:spPr>
        <p:txBody>
          <a:bodyPr>
            <a:normAutofit/>
          </a:bodyPr>
          <a:lstStyle/>
          <a:p>
            <a:r>
              <a:rPr lang="en-US" dirty="0"/>
              <a:t>The predicted relationships between each indicator variable are (a) calculations of each effect and then (b) the sum of effects for each correl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1219200" y="2362200"/>
            <a:ext cx="6440852" cy="1905000"/>
            <a:chOff x="2203915" y="1905000"/>
            <a:chExt cx="6440852" cy="1905000"/>
          </a:xfrm>
        </p:grpSpPr>
        <p:sp>
          <p:nvSpPr>
            <p:cNvPr id="4" name="Oval 11"/>
            <p:cNvSpPr>
              <a:spLocks noChangeArrowheads="1"/>
            </p:cNvSpPr>
            <p:nvPr/>
          </p:nvSpPr>
          <p:spPr bwMode="auto">
            <a:xfrm>
              <a:off x="2203915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" name="Oval 12"/>
            <p:cNvSpPr>
              <a:spLocks noChangeArrowheads="1"/>
            </p:cNvSpPr>
            <p:nvPr/>
          </p:nvSpPr>
          <p:spPr bwMode="auto">
            <a:xfrm>
              <a:off x="3118315" y="2362200"/>
              <a:ext cx="914400" cy="533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4108915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cxnSp>
          <p:nvCxnSpPr>
            <p:cNvPr id="7" name="Straight Arrow Connector 18"/>
            <p:cNvCxnSpPr>
              <a:cxnSpLocks noChangeShapeType="1"/>
              <a:stCxn id="5" idx="3"/>
            </p:cNvCxnSpPr>
            <p:nvPr/>
          </p:nvCxnSpPr>
          <p:spPr bwMode="auto">
            <a:xfrm flipH="1">
              <a:off x="2661115" y="2817814"/>
              <a:ext cx="5905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8" name="Straight Arrow Connector 20"/>
            <p:cNvCxnSpPr>
              <a:cxnSpLocks noChangeShapeType="1"/>
              <a:stCxn id="5" idx="5"/>
            </p:cNvCxnSpPr>
            <p:nvPr/>
          </p:nvCxnSpPr>
          <p:spPr bwMode="auto">
            <a:xfrm>
              <a:off x="3899365" y="2817814"/>
              <a:ext cx="6667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>
              <a:off x="5715000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6629400" y="2362200"/>
              <a:ext cx="914400" cy="533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7620000" y="3276600"/>
              <a:ext cx="914400" cy="533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sz="2400" b="1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sz="2400" b="1" baseline="-250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4</a:t>
              </a:r>
            </a:p>
          </p:txBody>
        </p:sp>
        <p:cxnSp>
          <p:nvCxnSpPr>
            <p:cNvPr id="12" name="Straight Arrow Connector 18"/>
            <p:cNvCxnSpPr>
              <a:cxnSpLocks noChangeShapeType="1"/>
              <a:stCxn id="10" idx="3"/>
            </p:cNvCxnSpPr>
            <p:nvPr/>
          </p:nvCxnSpPr>
          <p:spPr bwMode="auto">
            <a:xfrm flipH="1">
              <a:off x="6172200" y="2817814"/>
              <a:ext cx="5905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3" name="Straight Arrow Connector 20"/>
            <p:cNvCxnSpPr>
              <a:cxnSpLocks noChangeShapeType="1"/>
              <a:stCxn id="10" idx="5"/>
            </p:cNvCxnSpPr>
            <p:nvPr/>
          </p:nvCxnSpPr>
          <p:spPr bwMode="auto">
            <a:xfrm>
              <a:off x="7410450" y="2817814"/>
              <a:ext cx="666750" cy="458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4" name="Arc 13"/>
            <p:cNvSpPr/>
            <p:nvPr/>
          </p:nvSpPr>
          <p:spPr bwMode="auto">
            <a:xfrm>
              <a:off x="3657601" y="1905000"/>
              <a:ext cx="3352800" cy="747899"/>
            </a:xfrm>
            <a:prstGeom prst="arc">
              <a:avLst>
                <a:gd name="adj1" fmla="val 10669232"/>
                <a:gd name="adj2" fmla="val 19892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354961" y="2735996"/>
              <a:ext cx="7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1</a:t>
              </a:r>
              <a:r>
                <a:rPr lang="en-US" b="1" dirty="0">
                  <a:latin typeface="+mn-lt"/>
                </a:rPr>
                <a:t>= </a:t>
              </a:r>
              <a:r>
                <a:rPr lang="en-US" b="1" dirty="0">
                  <a:solidFill>
                    <a:srgbClr val="FF0000"/>
                  </a:solidFill>
                  <a:latin typeface="+mn-lt"/>
                </a:rPr>
                <a:t>.7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351721" y="2859921"/>
              <a:ext cx="7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2</a:t>
              </a:r>
              <a:r>
                <a:rPr lang="en-US" b="1" dirty="0">
                  <a:latin typeface="+mn-lt"/>
                </a:rPr>
                <a:t>= </a:t>
              </a:r>
              <a:r>
                <a:rPr lang="en-US" b="1" dirty="0">
                  <a:solidFill>
                    <a:srgbClr val="FF0000"/>
                  </a:solidFill>
                  <a:latin typeface="+mn-lt"/>
                </a:rPr>
                <a:t>.6</a:t>
              </a:r>
              <a:endParaRPr lang="en-US" b="1" baseline="-25000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746838" y="2786993"/>
              <a:ext cx="8242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3</a:t>
              </a:r>
              <a:r>
                <a:rPr lang="en-US" b="1" dirty="0">
                  <a:latin typeface="+mn-lt"/>
                </a:rPr>
                <a:t>= </a:t>
              </a:r>
              <a:r>
                <a:rPr lang="en-US" b="1" dirty="0">
                  <a:solidFill>
                    <a:srgbClr val="FF0000"/>
                  </a:solidFill>
                  <a:latin typeface="+mn-lt"/>
                </a:rPr>
                <a:t>.75</a:t>
              </a:r>
              <a:endParaRPr lang="en-US" b="1" baseline="-25000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20502" y="2840872"/>
              <a:ext cx="8242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L</a:t>
              </a:r>
              <a:r>
                <a:rPr lang="en-US" b="1" baseline="-25000" dirty="0">
                  <a:latin typeface="+mn-lt"/>
                </a:rPr>
                <a:t>4</a:t>
              </a:r>
              <a:r>
                <a:rPr lang="en-US" b="1" dirty="0">
                  <a:latin typeface="+mn-lt"/>
                </a:rPr>
                <a:t>= </a:t>
              </a:r>
              <a:r>
                <a:rPr lang="en-US" b="1" dirty="0">
                  <a:solidFill>
                    <a:srgbClr val="FF0000"/>
                  </a:solidFill>
                  <a:latin typeface="+mn-lt"/>
                </a:rPr>
                <a:t>.55</a:t>
              </a:r>
              <a:endParaRPr lang="en-US" b="1" baseline="-25000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53503" y="1933507"/>
              <a:ext cx="12457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n-lt"/>
                </a:rPr>
                <a:t>CORR</a:t>
              </a:r>
              <a:r>
                <a:rPr lang="en-US" b="1" baseline="-25000" dirty="0">
                  <a:latin typeface="+mn-lt"/>
                </a:rPr>
                <a:t>AB</a:t>
              </a:r>
              <a:r>
                <a:rPr lang="en-US" b="1" dirty="0">
                  <a:latin typeface="+mn-lt"/>
                </a:rPr>
                <a:t>=</a:t>
              </a:r>
              <a:r>
                <a:rPr lang="en-US" b="1" dirty="0">
                  <a:solidFill>
                    <a:srgbClr val="FF0000"/>
                  </a:solidFill>
                  <a:latin typeface="+mn-lt"/>
                </a:rPr>
                <a:t> .3</a:t>
              </a:r>
              <a:endParaRPr lang="en-US" b="1" baseline="-25000" dirty="0">
                <a:solidFill>
                  <a:srgbClr val="FF0000"/>
                </a:solidFill>
                <a:latin typeface="+mn-lt"/>
              </a:endParaRPr>
            </a:p>
          </p:txBody>
        </p:sp>
      </p:grp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6174482"/>
              </p:ext>
            </p:extLst>
          </p:nvPr>
        </p:nvGraphicFramePr>
        <p:xfrm>
          <a:off x="762000" y="4765040"/>
          <a:ext cx="8128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Predicted Effec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Predicted Effec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1</a:t>
                      </a:r>
                      <a:r>
                        <a:rPr lang="en-US" sz="1800" b="1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baseline="-25000" dirty="0">
                          <a:latin typeface="+mn-lt"/>
                        </a:rPr>
                        <a:t>.7 * .6 = .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2</a:t>
                      </a:r>
                      <a:r>
                        <a:rPr lang="en-US" sz="1800" b="1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baseline="-25000" dirty="0">
                          <a:latin typeface="+mn-lt"/>
                        </a:rPr>
                        <a:t>.6 * .3 * .75 = .13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1</a:t>
                      </a:r>
                      <a:r>
                        <a:rPr lang="en-US" sz="1800" b="1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baseline="-25000" dirty="0">
                          <a:latin typeface="+mn-lt"/>
                        </a:rPr>
                        <a:t>.7 * .3 * .75 = .15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2</a:t>
                      </a:r>
                      <a:r>
                        <a:rPr lang="en-US" sz="1800" b="1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baseline="-25000" dirty="0">
                          <a:latin typeface="+mn-lt"/>
                        </a:rPr>
                        <a:t>.6 * .3 * .55 = .09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1</a:t>
                      </a:r>
                      <a:r>
                        <a:rPr lang="en-US" sz="1800" b="1" baseline="0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baseline="-25000" dirty="0">
                          <a:latin typeface="+mn-lt"/>
                        </a:rPr>
                        <a:t>.7 * .3 * .55 = .11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+mn-lt"/>
                        </a:rPr>
                        <a:t>X</a:t>
                      </a:r>
                      <a:r>
                        <a:rPr lang="en-US" sz="1800" b="1" baseline="-25000" dirty="0">
                          <a:latin typeface="+mn-lt"/>
                        </a:rPr>
                        <a:t>3</a:t>
                      </a:r>
                      <a:r>
                        <a:rPr lang="en-US" sz="1800" b="1" dirty="0">
                          <a:latin typeface="+mn-lt"/>
                        </a:rPr>
                        <a:t> – X</a:t>
                      </a:r>
                      <a:r>
                        <a:rPr lang="en-US" sz="1800" b="1" baseline="-25000" dirty="0">
                          <a:latin typeface="+mn-lt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5143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baseline="-25000" dirty="0">
                          <a:latin typeface="+mn-lt"/>
                        </a:rPr>
                        <a:t>.75 * .55 = .41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8382000" y="2362200"/>
            <a:ext cx="2667000" cy="230832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n-lt"/>
              </a:rPr>
              <a:t>Assume the following standardized parameter estimates:</a:t>
            </a:r>
          </a:p>
          <a:p>
            <a:r>
              <a:rPr lang="en-US" b="1" dirty="0">
                <a:solidFill>
                  <a:srgbClr val="FF0000"/>
                </a:solidFill>
                <a:latin typeface="+mn-lt"/>
              </a:rPr>
              <a:t>L</a:t>
            </a:r>
            <a:r>
              <a:rPr lang="en-US" b="1" baseline="-25000" dirty="0">
                <a:solidFill>
                  <a:srgbClr val="FF0000"/>
                </a:solidFill>
                <a:latin typeface="+mn-lt"/>
              </a:rPr>
              <a:t>1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= .7</a:t>
            </a:r>
          </a:p>
          <a:p>
            <a:r>
              <a:rPr lang="en-US" b="1" dirty="0">
                <a:solidFill>
                  <a:srgbClr val="FF0000"/>
                </a:solidFill>
                <a:latin typeface="+mn-lt"/>
              </a:rPr>
              <a:t>L</a:t>
            </a:r>
            <a:r>
              <a:rPr lang="en-US" b="1" baseline="-25000" dirty="0">
                <a:solidFill>
                  <a:srgbClr val="FF0000"/>
                </a:solidFill>
                <a:latin typeface="+mn-lt"/>
              </a:rPr>
              <a:t>2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= .6</a:t>
            </a:r>
          </a:p>
          <a:p>
            <a:r>
              <a:rPr lang="en-US" b="1" dirty="0">
                <a:solidFill>
                  <a:srgbClr val="FF0000"/>
                </a:solidFill>
                <a:latin typeface="+mn-lt"/>
              </a:rPr>
              <a:t>L</a:t>
            </a:r>
            <a:r>
              <a:rPr lang="en-US" b="1" baseline="-25000" dirty="0">
                <a:solidFill>
                  <a:srgbClr val="FF0000"/>
                </a:solidFill>
                <a:latin typeface="+mn-lt"/>
              </a:rPr>
              <a:t>3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= .75</a:t>
            </a:r>
          </a:p>
          <a:p>
            <a:r>
              <a:rPr lang="en-US" b="1" dirty="0">
                <a:solidFill>
                  <a:srgbClr val="FF0000"/>
                </a:solidFill>
                <a:latin typeface="+mn-lt"/>
              </a:rPr>
              <a:t>L</a:t>
            </a:r>
            <a:r>
              <a:rPr lang="en-US" b="1" baseline="-25000" dirty="0">
                <a:solidFill>
                  <a:srgbClr val="FF0000"/>
                </a:solidFill>
                <a:latin typeface="+mn-lt"/>
              </a:rPr>
              <a:t>4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= .55</a:t>
            </a:r>
          </a:p>
          <a:p>
            <a:r>
              <a:rPr lang="en-US" b="1" dirty="0">
                <a:solidFill>
                  <a:srgbClr val="FF0000"/>
                </a:solidFill>
                <a:latin typeface="+mn-lt"/>
              </a:rPr>
              <a:t>CORR</a:t>
            </a:r>
            <a:r>
              <a:rPr lang="en-US" b="1" baseline="-25000" dirty="0">
                <a:solidFill>
                  <a:srgbClr val="FF0000"/>
                </a:solidFill>
                <a:latin typeface="+mn-lt"/>
              </a:rPr>
              <a:t>AB</a:t>
            </a:r>
            <a:r>
              <a:rPr lang="en-US" b="1" dirty="0">
                <a:solidFill>
                  <a:srgbClr val="FF0000"/>
                </a:solidFill>
                <a:latin typeface="+mn-lt"/>
              </a:rPr>
              <a:t> = .3          </a:t>
            </a:r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7BD81169-06E9-420B-A845-CE0AD7847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924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Today’s Clas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Lecture: </a:t>
            </a:r>
            <a:r>
              <a:rPr lang="en-US" b="1" dirty="0"/>
              <a:t>CFA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R</a:t>
            </a:r>
          </a:p>
          <a:p>
            <a:pPr marL="802386" lvl="1" indent="-514350"/>
            <a:r>
              <a:rPr lang="en-US" dirty="0"/>
              <a:t>CFA using </a:t>
            </a:r>
            <a:r>
              <a:rPr lang="en-US" i="1" dirty="0" err="1"/>
              <a:t>lavaan</a:t>
            </a:r>
            <a:endParaRPr lang="en-US" dirty="0"/>
          </a:p>
          <a:p>
            <a:pPr marL="802386" lvl="1" indent="-514350"/>
            <a:endParaRPr lang="en-US" dirty="0"/>
          </a:p>
          <a:p>
            <a:pPr marL="802386" lvl="1" indent="-514350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0D79E1-446D-4CC2-B4EB-64A4B93961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rimary Objective: Calculating the Implied/Estimated Covariance Matrix</a:t>
            </a:r>
            <a:endParaRPr lang="en-US" dirty="0"/>
          </a:p>
        </p:txBody>
      </p:sp>
      <p:sp>
        <p:nvSpPr>
          <p:cNvPr id="2867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variance between variables</a:t>
            </a:r>
          </a:p>
          <a:p>
            <a:pPr lvl="1"/>
            <a:r>
              <a:rPr lang="en-US" dirty="0"/>
              <a:t>Model estimated to maximize “fit” of actual/input and implied/estimated covariance matrices</a:t>
            </a:r>
          </a:p>
          <a:p>
            <a:pPr lvl="1"/>
            <a:r>
              <a:rPr lang="en-US" dirty="0"/>
              <a:t>Implied/estimated covariances -- Trace all paths from any measured variable to another measured variable, multiplying parameters to get the covariance</a:t>
            </a:r>
          </a:p>
          <a:p>
            <a:r>
              <a:rPr lang="en-US" b="1" dirty="0"/>
              <a:t>Unstandardized Exampl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Estimated COV</a:t>
            </a:r>
            <a:r>
              <a:rPr lang="en-US" baseline="-25000" dirty="0"/>
              <a:t>X1X2</a:t>
            </a:r>
            <a:r>
              <a:rPr lang="en-US" dirty="0"/>
              <a:t> =  </a:t>
            </a:r>
          </a:p>
          <a:p>
            <a:pPr lvl="1"/>
            <a:endParaRPr lang="en-US" dirty="0"/>
          </a:p>
          <a:p>
            <a:pPr marL="150876" lvl="1" indent="0">
              <a:buNone/>
            </a:pPr>
            <a:r>
              <a:rPr lang="en-US" dirty="0"/>
              <a:t>                   L</a:t>
            </a:r>
            <a:r>
              <a:rPr lang="en-US" baseline="-25000" dirty="0"/>
              <a:t>1</a:t>
            </a:r>
            <a:r>
              <a:rPr lang="en-US" dirty="0"/>
              <a:t> * VAR</a:t>
            </a:r>
            <a:r>
              <a:rPr lang="en-US" baseline="-25000" dirty="0"/>
              <a:t>C1</a:t>
            </a:r>
            <a:r>
              <a:rPr lang="en-US" dirty="0"/>
              <a:t> * COV</a:t>
            </a:r>
            <a:r>
              <a:rPr lang="en-US" baseline="-25000" dirty="0"/>
              <a:t>C1C2</a:t>
            </a:r>
            <a:r>
              <a:rPr lang="en-US" dirty="0"/>
              <a:t> * VAR</a:t>
            </a:r>
            <a:r>
              <a:rPr lang="en-US" baseline="-25000" dirty="0"/>
              <a:t>C2</a:t>
            </a:r>
            <a:r>
              <a:rPr lang="en-US" dirty="0"/>
              <a:t> * L</a:t>
            </a:r>
            <a:r>
              <a:rPr lang="en-US" baseline="-25000" dirty="0"/>
              <a:t>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Residual</a:t>
            </a:r>
            <a:r>
              <a:rPr lang="en-US" baseline="-25000" dirty="0"/>
              <a:t>X1X2</a:t>
            </a:r>
            <a:r>
              <a:rPr lang="en-US" dirty="0"/>
              <a:t> = </a:t>
            </a:r>
          </a:p>
          <a:p>
            <a:r>
              <a:rPr lang="en-US" dirty="0"/>
              <a:t>                 Actual COV</a:t>
            </a:r>
            <a:r>
              <a:rPr lang="en-US" baseline="-25000" dirty="0"/>
              <a:t>X1X2</a:t>
            </a:r>
            <a:r>
              <a:rPr lang="en-US" dirty="0"/>
              <a:t> – Estimated COV</a:t>
            </a:r>
            <a:r>
              <a:rPr lang="en-US" baseline="-25000" dirty="0"/>
              <a:t>X1X2</a:t>
            </a:r>
            <a:r>
              <a:rPr lang="en-US" dirty="0"/>
              <a:t> 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8686800" y="3505200"/>
            <a:ext cx="2286000" cy="2286000"/>
            <a:chOff x="1524000" y="4343400"/>
            <a:chExt cx="2286000" cy="2286000"/>
          </a:xfrm>
        </p:grpSpPr>
        <p:sp>
          <p:nvSpPr>
            <p:cNvPr id="15" name="TextBox 14"/>
            <p:cNvSpPr txBox="1"/>
            <p:nvPr/>
          </p:nvSpPr>
          <p:spPr>
            <a:xfrm>
              <a:off x="1524000" y="5498068"/>
              <a:ext cx="2286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itchFamily="34" charset="0"/>
                  <a:cs typeface="Calibri" pitchFamily="34" charset="0"/>
                </a:rPr>
                <a:t>L</a:t>
              </a:r>
              <a:r>
                <a:rPr lang="en-US" baseline="-25000" dirty="0">
                  <a:latin typeface="Calibri" pitchFamily="34" charset="0"/>
                  <a:cs typeface="Calibri" pitchFamily="34" charset="0"/>
                </a:rPr>
                <a:t>1</a:t>
              </a:r>
              <a:r>
                <a:rPr lang="en-US" dirty="0">
                  <a:latin typeface="Calibri" pitchFamily="34" charset="0"/>
                  <a:cs typeface="Calibri" pitchFamily="34" charset="0"/>
                </a:rPr>
                <a:t>                              L</a:t>
              </a:r>
              <a:r>
                <a:rPr lang="en-US" baseline="-25000" dirty="0"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1676400" y="4343400"/>
              <a:ext cx="1981200" cy="2286000"/>
              <a:chOff x="1524000" y="4191000"/>
              <a:chExt cx="1981200" cy="2286000"/>
            </a:xfrm>
          </p:grpSpPr>
          <p:sp>
            <p:nvSpPr>
              <p:cNvPr id="2" name="Oval 1"/>
              <p:cNvSpPr/>
              <p:nvPr/>
            </p:nvSpPr>
            <p:spPr bwMode="auto">
              <a:xfrm>
                <a:off x="1524000" y="4800600"/>
                <a:ext cx="685800" cy="457200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/>
                  <a:t>C</a:t>
                </a:r>
                <a:r>
                  <a:rPr lang="en-US" baseline="-25000" dirty="0"/>
                  <a:t>1</a:t>
                </a:r>
              </a:p>
            </p:txBody>
          </p:sp>
          <p:sp>
            <p:nvSpPr>
              <p:cNvPr id="5" name="Oval 4"/>
              <p:cNvSpPr/>
              <p:nvPr/>
            </p:nvSpPr>
            <p:spPr bwMode="auto">
              <a:xfrm>
                <a:off x="2819400" y="4800600"/>
                <a:ext cx="685800" cy="457200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/>
                  <a:t>C</a:t>
                </a:r>
                <a:r>
                  <a:rPr lang="en-US" baseline="-25000" dirty="0"/>
                  <a:t>2</a:t>
                </a:r>
              </a:p>
            </p:txBody>
          </p:sp>
          <p:cxnSp>
            <p:nvCxnSpPr>
              <p:cNvPr id="7" name="Curved Connector 6"/>
              <p:cNvCxnSpPr>
                <a:stCxn id="2" idx="0"/>
                <a:endCxn id="5" idx="0"/>
              </p:cNvCxnSpPr>
              <p:nvPr/>
            </p:nvCxnSpPr>
            <p:spPr bwMode="auto">
              <a:xfrm rot="5400000" flipH="1" flipV="1">
                <a:off x="2514600" y="4152900"/>
                <a:ext cx="12700" cy="1295400"/>
              </a:xfrm>
              <a:prstGeom prst="curvedConnector3">
                <a:avLst>
                  <a:gd name="adj1" fmla="val 1800000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</p:spPr>
          </p:cxnSp>
          <p:sp>
            <p:nvSpPr>
              <p:cNvPr id="9" name="Rectangle 8"/>
              <p:cNvSpPr/>
              <p:nvPr/>
            </p:nvSpPr>
            <p:spPr bwMode="auto">
              <a:xfrm>
                <a:off x="1600200" y="6019800"/>
                <a:ext cx="3810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/>
                  <a:t>X</a:t>
                </a:r>
                <a:r>
                  <a:rPr lang="en-US" baseline="-25000" dirty="0"/>
                  <a:t>1</a:t>
                </a:r>
              </a:p>
            </p:txBody>
          </p:sp>
          <p:sp>
            <p:nvSpPr>
              <p:cNvPr id="12" name="Rectangle 11"/>
              <p:cNvSpPr/>
              <p:nvPr/>
            </p:nvSpPr>
            <p:spPr bwMode="auto">
              <a:xfrm>
                <a:off x="3048000" y="6019800"/>
                <a:ext cx="3810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en-US" dirty="0"/>
                  <a:t>X</a:t>
                </a:r>
                <a:r>
                  <a:rPr lang="en-US" baseline="-25000" dirty="0"/>
                  <a:t>2</a:t>
                </a:r>
              </a:p>
            </p:txBody>
          </p:sp>
          <p:cxnSp>
            <p:nvCxnSpPr>
              <p:cNvPr id="11" name="Straight Arrow Connector 10"/>
              <p:cNvCxnSpPr>
                <a:stCxn id="2" idx="4"/>
                <a:endCxn id="9" idx="0"/>
              </p:cNvCxnSpPr>
              <p:nvPr/>
            </p:nvCxnSpPr>
            <p:spPr bwMode="auto">
              <a:xfrm flipH="1">
                <a:off x="1790700" y="5257800"/>
                <a:ext cx="76200" cy="7620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4" name="Straight Arrow Connector 13"/>
              <p:cNvCxnSpPr>
                <a:stCxn id="5" idx="4"/>
                <a:endCxn id="12" idx="0"/>
              </p:cNvCxnSpPr>
              <p:nvPr/>
            </p:nvCxnSpPr>
            <p:spPr bwMode="auto">
              <a:xfrm>
                <a:off x="3162300" y="5257800"/>
                <a:ext cx="76200" cy="7620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6" name="TextBox 15"/>
              <p:cNvSpPr txBox="1"/>
              <p:nvPr/>
            </p:nvSpPr>
            <p:spPr>
              <a:xfrm>
                <a:off x="2079579" y="4191000"/>
                <a:ext cx="10695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COV</a:t>
                </a:r>
                <a:r>
                  <a:rPr lang="en-US" baseline="-25000" dirty="0"/>
                  <a:t>C1C2</a:t>
                </a:r>
              </a:p>
            </p:txBody>
          </p:sp>
        </p:grp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34623B-341E-4E81-B1CA-900A3336C8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ied Covariance Matrix Within Constru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513312"/>
            <a:ext cx="10058400" cy="481128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Variance of measured variable: </a:t>
            </a:r>
          </a:p>
          <a:p>
            <a:r>
              <a:rPr lang="en-US" dirty="0"/>
              <a:t>                </a:t>
            </a:r>
            <a:r>
              <a:rPr lang="en-US" i="1" dirty="0"/>
              <a:t>Explained variance by LV + error</a:t>
            </a:r>
          </a:p>
          <a:p>
            <a:r>
              <a:rPr lang="en-US" i="1" dirty="0"/>
              <a:t>	      Loading</a:t>
            </a:r>
            <a:r>
              <a:rPr lang="en-US" baseline="30000" dirty="0"/>
              <a:t>2</a:t>
            </a:r>
            <a:r>
              <a:rPr lang="en-US" i="1" dirty="0"/>
              <a:t> * </a:t>
            </a:r>
            <a:r>
              <a:rPr lang="en-US" i="1" dirty="0" err="1"/>
              <a:t>Var</a:t>
            </a:r>
            <a:r>
              <a:rPr lang="en-US" i="1" baseline="-25000" dirty="0" err="1"/>
              <a:t>LV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/>
              <a:t>error variance</a:t>
            </a:r>
          </a:p>
          <a:p>
            <a:r>
              <a:rPr lang="en-US" dirty="0"/>
              <a:t>Covariance of two measured variables (X</a:t>
            </a:r>
            <a:r>
              <a:rPr lang="en-US" baseline="-25000" dirty="0"/>
              <a:t>1</a:t>
            </a:r>
            <a:r>
              <a:rPr lang="en-US" dirty="0"/>
              <a:t> and X</a:t>
            </a:r>
            <a:r>
              <a:rPr lang="en-US" baseline="-25000" dirty="0"/>
              <a:t>2</a:t>
            </a:r>
            <a:r>
              <a:rPr lang="en-US" dirty="0"/>
              <a:t>): </a:t>
            </a:r>
          </a:p>
          <a:p>
            <a:r>
              <a:rPr lang="en-US" dirty="0"/>
              <a:t>                 </a:t>
            </a:r>
            <a:r>
              <a:rPr lang="en-US" i="1" dirty="0"/>
              <a:t>Loading X</a:t>
            </a:r>
            <a:r>
              <a:rPr lang="en-US" i="1" baseline="-25000" dirty="0"/>
              <a:t>1</a:t>
            </a:r>
            <a:r>
              <a:rPr lang="en-US" i="1" dirty="0"/>
              <a:t> * </a:t>
            </a:r>
            <a:r>
              <a:rPr lang="en-US" i="1" dirty="0" err="1"/>
              <a:t>Var</a:t>
            </a:r>
            <a:r>
              <a:rPr lang="en-US" i="1" baseline="-25000" dirty="0" err="1"/>
              <a:t>LV</a:t>
            </a:r>
            <a:r>
              <a:rPr lang="en-US" i="1" dirty="0"/>
              <a:t> * Loading X</a:t>
            </a:r>
            <a:r>
              <a:rPr lang="en-US" i="1" baseline="-25000" dirty="0"/>
              <a:t>2</a:t>
            </a:r>
          </a:p>
          <a:p>
            <a:endParaRPr lang="en-US" dirty="0"/>
          </a:p>
          <a:p>
            <a:r>
              <a:rPr lang="en-US" dirty="0"/>
              <a:t>Example Calculations:</a:t>
            </a:r>
          </a:p>
          <a:p>
            <a:r>
              <a:rPr lang="en-US" u="sng" dirty="0"/>
              <a:t>Variance X</a:t>
            </a:r>
            <a:r>
              <a:rPr lang="en-US" u="sng" baseline="-25000" dirty="0"/>
              <a:t>1</a:t>
            </a:r>
          </a:p>
          <a:p>
            <a:r>
              <a:rPr lang="en-US" dirty="0"/>
              <a:t>              (.9457</a:t>
            </a:r>
            <a:r>
              <a:rPr lang="en-US" baseline="30000" dirty="0"/>
              <a:t>2</a:t>
            </a:r>
            <a:r>
              <a:rPr lang="en-US" dirty="0"/>
              <a:t> * 1 ) + .9838 = 1.8782</a:t>
            </a:r>
          </a:p>
          <a:p>
            <a:r>
              <a:rPr lang="en-US" u="sng" dirty="0"/>
              <a:t>Covariance X</a:t>
            </a:r>
            <a:r>
              <a:rPr lang="en-US" u="sng" baseline="-25000" dirty="0"/>
              <a:t>1</a:t>
            </a:r>
            <a:r>
              <a:rPr lang="en-US" u="sng" dirty="0"/>
              <a:t>X</a:t>
            </a:r>
            <a:r>
              <a:rPr lang="en-US" u="sng" baseline="-25000" dirty="0"/>
              <a:t>2</a:t>
            </a:r>
            <a:r>
              <a:rPr lang="en-US" u="sng" dirty="0"/>
              <a:t> </a:t>
            </a:r>
          </a:p>
          <a:p>
            <a:r>
              <a:rPr lang="en-US" dirty="0"/>
              <a:t>              .9457 * 1 * 1.1445 = 1.0824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9182100" y="1524000"/>
            <a:ext cx="2705100" cy="3429000"/>
            <a:chOff x="571500" y="2819400"/>
            <a:chExt cx="2705100" cy="3429000"/>
          </a:xfrm>
        </p:grpSpPr>
        <p:sp>
          <p:nvSpPr>
            <p:cNvPr id="4" name="Oval 3"/>
            <p:cNvSpPr/>
            <p:nvPr/>
          </p:nvSpPr>
          <p:spPr bwMode="auto">
            <a:xfrm>
              <a:off x="1295400" y="2819400"/>
              <a:ext cx="914400" cy="91440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LV</a:t>
              </a:r>
            </a:p>
            <a:p>
              <a:r>
                <a:rPr lang="en-US" dirty="0"/>
                <a:t>(1.00)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609600" y="4800600"/>
              <a:ext cx="609600" cy="6096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X1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1447800" y="4800600"/>
              <a:ext cx="609600" cy="6096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X2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209800" y="4800600"/>
              <a:ext cx="609600" cy="6096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X3</a:t>
              </a:r>
            </a:p>
          </p:txBody>
        </p:sp>
        <p:cxnSp>
          <p:nvCxnSpPr>
            <p:cNvPr id="9" name="Straight Arrow Connector 8"/>
            <p:cNvCxnSpPr>
              <a:endCxn id="5" idx="0"/>
            </p:cNvCxnSpPr>
            <p:nvPr/>
          </p:nvCxnSpPr>
          <p:spPr bwMode="auto">
            <a:xfrm flipH="1">
              <a:off x="914400" y="3733800"/>
              <a:ext cx="838200" cy="10668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" name="Straight Arrow Connector 10"/>
            <p:cNvCxnSpPr>
              <a:stCxn id="4" idx="4"/>
              <a:endCxn id="6" idx="0"/>
            </p:cNvCxnSpPr>
            <p:nvPr/>
          </p:nvCxnSpPr>
          <p:spPr bwMode="auto">
            <a:xfrm>
              <a:off x="1752600" y="3733800"/>
              <a:ext cx="0" cy="10668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Straight Arrow Connector 12"/>
            <p:cNvCxnSpPr>
              <a:endCxn id="7" idx="0"/>
            </p:cNvCxnSpPr>
            <p:nvPr/>
          </p:nvCxnSpPr>
          <p:spPr bwMode="auto">
            <a:xfrm>
              <a:off x="1752600" y="3733800"/>
              <a:ext cx="762000" cy="10668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TextBox 15"/>
            <p:cNvSpPr txBox="1"/>
            <p:nvPr/>
          </p:nvSpPr>
          <p:spPr>
            <a:xfrm>
              <a:off x="838200" y="4340423"/>
              <a:ext cx="2438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itchFamily="34" charset="0"/>
                  <a:cs typeface="Calibri" pitchFamily="34" charset="0"/>
                </a:rPr>
                <a:t>.9457     1.1445    1.1716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71500" y="5940623"/>
              <a:ext cx="2362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itchFamily="34" charset="0"/>
                  <a:cs typeface="Calibri" pitchFamily="34" charset="0"/>
                </a:rPr>
                <a:t>.9838        1.0314       1.2296</a:t>
              </a:r>
            </a:p>
          </p:txBody>
        </p:sp>
        <p:cxnSp>
          <p:nvCxnSpPr>
            <p:cNvPr id="19" name="Straight Arrow Connector 18"/>
            <p:cNvCxnSpPr>
              <a:endCxn id="5" idx="2"/>
            </p:cNvCxnSpPr>
            <p:nvPr/>
          </p:nvCxnSpPr>
          <p:spPr bwMode="auto">
            <a:xfrm flipV="1">
              <a:off x="914400" y="5410200"/>
              <a:ext cx="0" cy="53042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1" name="Straight Arrow Connector 20"/>
            <p:cNvCxnSpPr>
              <a:stCxn id="17" idx="0"/>
              <a:endCxn id="6" idx="2"/>
            </p:cNvCxnSpPr>
            <p:nvPr/>
          </p:nvCxnSpPr>
          <p:spPr bwMode="auto">
            <a:xfrm flipV="1">
              <a:off x="1752600" y="5410200"/>
              <a:ext cx="0" cy="53042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" name="Straight Arrow Connector 22"/>
            <p:cNvCxnSpPr>
              <a:endCxn id="7" idx="2"/>
            </p:cNvCxnSpPr>
            <p:nvPr/>
          </p:nvCxnSpPr>
          <p:spPr bwMode="auto">
            <a:xfrm flipV="1">
              <a:off x="2514600" y="5410200"/>
              <a:ext cx="0" cy="53042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400" y="4998170"/>
            <a:ext cx="3008313" cy="121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174489F-C1A5-4086-8E18-4C7E4F5C5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206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Residual in SEM/Path Analysi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siduals do not relate to individual respondents, but rather the data elements of the input covariance matrix</a:t>
            </a:r>
          </a:p>
          <a:p>
            <a:endParaRPr lang="en-US" dirty="0"/>
          </a:p>
          <a:p>
            <a:pPr marL="150876" lvl="1" indent="0">
              <a:buNone/>
            </a:pPr>
            <a:r>
              <a:rPr lang="en-US" dirty="0"/>
              <a:t>		</a:t>
            </a:r>
            <a:r>
              <a:rPr lang="en-US" sz="2800" dirty="0"/>
              <a:t>Residual</a:t>
            </a:r>
            <a:r>
              <a:rPr lang="en-US" sz="2800" baseline="-25000" dirty="0"/>
              <a:t>X1X2</a:t>
            </a:r>
            <a:r>
              <a:rPr lang="en-US" sz="2800" dirty="0"/>
              <a:t> =  Actual COV</a:t>
            </a:r>
            <a:r>
              <a:rPr lang="en-US" sz="2800" baseline="-25000" dirty="0"/>
              <a:t>X1X2</a:t>
            </a:r>
            <a:r>
              <a:rPr lang="en-US" sz="2800" dirty="0"/>
              <a:t> – Estimated COV</a:t>
            </a:r>
            <a:r>
              <a:rPr lang="en-US" sz="2800" baseline="-25000" dirty="0"/>
              <a:t>X1X2</a:t>
            </a:r>
            <a:r>
              <a:rPr lang="en-US" sz="2800" dirty="0"/>
              <a:t> </a:t>
            </a:r>
            <a:endParaRPr lang="en-US" dirty="0"/>
          </a:p>
          <a:p>
            <a:endParaRPr lang="en-US" dirty="0"/>
          </a:p>
          <a:p>
            <a:r>
              <a:rPr lang="en-US" dirty="0"/>
              <a:t>Residuals can denote which </a:t>
            </a:r>
            <a:r>
              <a:rPr lang="en-US" u="sng" dirty="0"/>
              <a:t>measured variable relationships are not well estimated by the specified model</a:t>
            </a:r>
          </a:p>
          <a:p>
            <a:endParaRPr lang="en-US" dirty="0"/>
          </a:p>
          <a:p>
            <a:r>
              <a:rPr lang="en-US" dirty="0"/>
              <a:t>Residual for </a:t>
            </a:r>
            <a:r>
              <a:rPr lang="en-US" u="sng" dirty="0"/>
              <a:t>every variance and covariance </a:t>
            </a:r>
            <a:r>
              <a:rPr lang="en-US" dirty="0"/>
              <a:t>in the data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94DB97-5F83-42DE-9653-C2369470E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5827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ntific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  <a:p>
            <a:r>
              <a:rPr lang="en-US" dirty="0"/>
              <a:t>Identification provides the “rules” for estimating unique effects from the path</a:t>
            </a:r>
          </a:p>
          <a:p>
            <a:endParaRPr lang="en-US" dirty="0"/>
          </a:p>
          <a:p>
            <a:r>
              <a:rPr lang="en-US" dirty="0"/>
              <a:t>Identification is necessary for model estimation</a:t>
            </a:r>
          </a:p>
          <a:p>
            <a:endParaRPr lang="en-US" dirty="0"/>
          </a:p>
          <a:p>
            <a:r>
              <a:rPr lang="en-US" dirty="0"/>
              <a:t>A level of model identification is based on:</a:t>
            </a:r>
          </a:p>
          <a:p>
            <a:pPr lvl="1"/>
            <a:r>
              <a:rPr lang="en-US" dirty="0"/>
              <a:t>Is it theoretically possible to derive a unique estimate of each parameter?</a:t>
            </a:r>
          </a:p>
          <a:p>
            <a:pPr lvl="1"/>
            <a:r>
              <a:rPr lang="en-US" dirty="0"/>
              <a:t>Are the number of parameters to be estimated in the model less than, equal to, or more than the total number of unique elements in the variance-covariance matrix?</a:t>
            </a:r>
          </a:p>
          <a:p>
            <a:pPr lvl="2"/>
            <a:r>
              <a:rPr lang="en-US" dirty="0"/>
              <a:t>Observations refer to the number of elements in the variance-covariance matrix and not sample size</a:t>
            </a:r>
          </a:p>
          <a:p>
            <a:pPr lvl="1"/>
            <a:r>
              <a:rPr lang="en-US" dirty="0"/>
              <a:t>Is the model recursiv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8964A0-57D8-4D5C-AE54-3AE97FE90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C5DD982-D077-A247-8C60-E93D86EF44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501650"/>
            <a:ext cx="10485967" cy="641350"/>
          </a:xfrm>
        </p:spPr>
        <p:txBody>
          <a:bodyPr/>
          <a:lstStyle/>
          <a:p>
            <a:r>
              <a:rPr lang="en-US" dirty="0"/>
              <a:t>Ident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Placeholder 6">
                <a:extLst>
                  <a:ext uri="{FF2B5EF4-FFF2-40B4-BE49-F238E27FC236}">
                    <a16:creationId xmlns:a16="http://schemas.microsoft.com/office/drawing/2014/main" id="{350F17E1-396C-7E4B-BD8D-32B6A18EA980}"/>
                  </a:ext>
                </a:extLst>
              </p:cNvPr>
              <p:cNvSpPr>
                <a:spLocks noGrp="1"/>
              </p:cNvSpPr>
              <p:nvPr>
                <p:ph type="body" sz="half" idx="2"/>
              </p:nvPr>
            </p:nvSpPr>
            <p:spPr>
              <a:xfrm>
                <a:off x="6083301" y="1631950"/>
                <a:ext cx="5583767" cy="4616450"/>
              </a:xfrm>
              <a:ln>
                <a:solidFill>
                  <a:schemeClr val="bg1"/>
                </a:solidFill>
              </a:ln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variance matrix contains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𝑢𝑛𝑖𝑞𝑢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𝑒𝑟𝑚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b="1" dirty="0"/>
                  <a:t>Under-identified</a:t>
                </a:r>
                <a:r>
                  <a:rPr lang="en-US" dirty="0"/>
                  <a:t> model has more parameters to be estimated than unique indicator variable variances and covariances in the observed variance/covariance matrix.</a:t>
                </a: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b="1" dirty="0"/>
                  <a:t>Just-identified</a:t>
                </a:r>
                <a:r>
                  <a:rPr lang="en-US" dirty="0"/>
                  <a:t> models estimate exactly the number of parameters as unique covariance terms. </a:t>
                </a:r>
              </a:p>
            </p:txBody>
          </p:sp>
        </mc:Choice>
        <mc:Fallback xmlns="">
          <p:sp>
            <p:nvSpPr>
              <p:cNvPr id="7" name="Text Placeholder 6">
                <a:extLst>
                  <a:ext uri="{FF2B5EF4-FFF2-40B4-BE49-F238E27FC236}">
                    <a16:creationId xmlns:a16="http://schemas.microsoft.com/office/drawing/2014/main" id="{350F17E1-396C-7E4B-BD8D-32B6A18EA9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2"/>
              </p:nvPr>
            </p:nvSpPr>
            <p:spPr>
              <a:xfrm>
                <a:off x="6083301" y="1631950"/>
                <a:ext cx="5583767" cy="4616450"/>
              </a:xfrm>
              <a:blipFill>
                <a:blip r:embed="rId2"/>
                <a:stretch>
                  <a:fillRect l="-3813" t="-2108" r="-3377" b="-2899"/>
                </a:stretch>
              </a:blipFill>
              <a:ln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666" y="1631950"/>
            <a:ext cx="5415814" cy="4616450"/>
          </a:xfrm>
          <a:ln w="25400">
            <a:solidFill>
              <a:srgbClr val="000000"/>
            </a:solidFill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6F8C6EA-5317-49D9-882B-985628F6C3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30001" y="6492875"/>
            <a:ext cx="474133" cy="365125"/>
          </a:xfrm>
          <a:noFill/>
        </p:spPr>
        <p:txBody>
          <a:bodyPr/>
          <a:lstStyle/>
          <a:p>
            <a:fld id="{95487087-15B1-4B2E-A3F7-27BDCA4E3F06}" type="slidenum">
              <a:rPr lang="en-US" sz="105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4</a:t>
            </a:fld>
            <a:endParaRPr 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491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EC7E96-4BD7-EB46-9AF8-CC46FBDF2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501650"/>
            <a:ext cx="10485967" cy="641350"/>
          </a:xfrm>
        </p:spPr>
        <p:txBody>
          <a:bodyPr/>
          <a:lstStyle/>
          <a:p>
            <a:r>
              <a:rPr lang="en-US" dirty="0"/>
              <a:t>Ident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E66BA-3421-4248-8F2D-40F4F38BA4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98452" y="1838325"/>
            <a:ext cx="5670548" cy="4257675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b="1" dirty="0"/>
              <a:t>Over-identified Models are Desirabl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Over-identified models estimate fewer parameters than number of unique elements in the covariance matrix</a:t>
            </a:r>
          </a:p>
          <a:p>
            <a:pPr marL="915987" lvl="1" indent="-457200"/>
            <a:r>
              <a:rPr lang="en-US" u="sng" dirty="0"/>
              <a:t>Net positive degrees of freedom </a:t>
            </a:r>
            <a:r>
              <a:rPr lang="en-US" dirty="0"/>
              <a:t>result.</a:t>
            </a:r>
          </a:p>
          <a:p>
            <a:pPr marL="915987" lvl="1" indent="-457200"/>
            <a:r>
              <a:rPr lang="en-US" i="1" dirty="0"/>
              <a:t>df = </a:t>
            </a:r>
            <a:r>
              <a:rPr lang="en-US" dirty="0"/>
              <a:t>unique terms in covariance</a:t>
            </a:r>
          </a:p>
          <a:p>
            <a:pPr marL="596645" lvl="2" indent="0">
              <a:buNone/>
            </a:pPr>
            <a:r>
              <a:rPr lang="en-US" i="1" dirty="0"/>
              <a:t>               </a:t>
            </a:r>
            <a:r>
              <a:rPr lang="en-US" sz="2400" dirty="0"/>
              <a:t>matrix –  # of parameter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2085" y="1838325"/>
            <a:ext cx="5974667" cy="4257675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36E72A-5664-4C12-9A79-AC9558C50F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68100" y="6431963"/>
            <a:ext cx="474133" cy="365125"/>
          </a:xfrm>
        </p:spPr>
        <p:txBody>
          <a:bodyPr/>
          <a:lstStyle/>
          <a:p>
            <a:fld id="{95487087-15B1-4B2E-A3F7-27BDCA4E3F06}" type="slidenum">
              <a:rPr lang="en-US" sz="105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5</a:t>
            </a:fld>
            <a:endParaRPr 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92522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cation of a Construct -- 1, 2, 3 or 4 items</a:t>
            </a:r>
          </a:p>
        </p:txBody>
      </p:sp>
      <p:sp>
        <p:nvSpPr>
          <p:cNvPr id="4" name="Oval 3"/>
          <p:cNvSpPr/>
          <p:nvPr/>
        </p:nvSpPr>
        <p:spPr>
          <a:xfrm>
            <a:off x="1600200" y="1688124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cxnSp>
        <p:nvCxnSpPr>
          <p:cNvPr id="6" name="Straight Arrow Connector 5"/>
          <p:cNvCxnSpPr>
            <a:stCxn id="4" idx="4"/>
          </p:cNvCxnSpPr>
          <p:nvPr/>
        </p:nvCxnSpPr>
        <p:spPr>
          <a:xfrm>
            <a:off x="2057400" y="2069124"/>
            <a:ext cx="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1828800" y="3212124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8" name="Oval 7"/>
          <p:cNvSpPr/>
          <p:nvPr/>
        </p:nvSpPr>
        <p:spPr>
          <a:xfrm>
            <a:off x="3845757" y="1685193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cxnSp>
        <p:nvCxnSpPr>
          <p:cNvPr id="9" name="Straight Arrow Connector 8"/>
          <p:cNvCxnSpPr>
            <a:stCxn id="8" idx="4"/>
            <a:endCxn id="10" idx="0"/>
          </p:cNvCxnSpPr>
          <p:nvPr/>
        </p:nvCxnSpPr>
        <p:spPr>
          <a:xfrm flipH="1">
            <a:off x="3793295" y="2066193"/>
            <a:ext cx="509662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564695" y="3209193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1" name="Oval 10"/>
          <p:cNvSpPr/>
          <p:nvPr/>
        </p:nvSpPr>
        <p:spPr>
          <a:xfrm>
            <a:off x="6485063" y="1685193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cxnSp>
        <p:nvCxnSpPr>
          <p:cNvPr id="12" name="Straight Arrow Connector 11"/>
          <p:cNvCxnSpPr>
            <a:stCxn id="11" idx="4"/>
          </p:cNvCxnSpPr>
          <p:nvPr/>
        </p:nvCxnSpPr>
        <p:spPr>
          <a:xfrm>
            <a:off x="6942263" y="2066193"/>
            <a:ext cx="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923228" y="3209193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4" name="Oval 13"/>
          <p:cNvSpPr/>
          <p:nvPr/>
        </p:nvSpPr>
        <p:spPr>
          <a:xfrm>
            <a:off x="9533793" y="1676400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cxnSp>
        <p:nvCxnSpPr>
          <p:cNvPr id="15" name="Straight Arrow Connector 14"/>
          <p:cNvCxnSpPr>
            <a:stCxn id="14" idx="4"/>
            <a:endCxn id="29" idx="0"/>
          </p:cNvCxnSpPr>
          <p:nvPr/>
        </p:nvCxnSpPr>
        <p:spPr>
          <a:xfrm flipH="1">
            <a:off x="9055492" y="2057400"/>
            <a:ext cx="935501" cy="1151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9421396" y="3197469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495800" y="3220916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cxnSp>
        <p:nvCxnSpPr>
          <p:cNvPr id="22" name="Straight Arrow Connector 21"/>
          <p:cNvCxnSpPr>
            <a:stCxn id="8" idx="4"/>
            <a:endCxn id="19" idx="0"/>
          </p:cNvCxnSpPr>
          <p:nvPr/>
        </p:nvCxnSpPr>
        <p:spPr>
          <a:xfrm>
            <a:off x="4302957" y="2066193"/>
            <a:ext cx="421443" cy="115472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713663" y="3209193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7467600" y="3220916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cxnSp>
        <p:nvCxnSpPr>
          <p:cNvPr id="26" name="Straight Arrow Connector 25"/>
          <p:cNvCxnSpPr>
            <a:stCxn id="11" idx="4"/>
            <a:endCxn id="13" idx="0"/>
          </p:cNvCxnSpPr>
          <p:nvPr/>
        </p:nvCxnSpPr>
        <p:spPr>
          <a:xfrm flipH="1">
            <a:off x="6151828" y="2066193"/>
            <a:ext cx="790435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1" idx="4"/>
            <a:endCxn id="24" idx="0"/>
          </p:cNvCxnSpPr>
          <p:nvPr/>
        </p:nvCxnSpPr>
        <p:spPr>
          <a:xfrm>
            <a:off x="6942263" y="2066193"/>
            <a:ext cx="753937" cy="115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8826892" y="3209192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716065" y="3197469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</a:t>
            </a:r>
          </a:p>
        </p:txBody>
      </p:sp>
      <p:sp>
        <p:nvSpPr>
          <p:cNvPr id="31" name="Rectangle 30"/>
          <p:cNvSpPr/>
          <p:nvPr/>
        </p:nvSpPr>
        <p:spPr>
          <a:xfrm>
            <a:off x="10121561" y="3209192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cxnSp>
        <p:nvCxnSpPr>
          <p:cNvPr id="33" name="Straight Arrow Connector 32"/>
          <p:cNvCxnSpPr>
            <a:stCxn id="14" idx="4"/>
            <a:endCxn id="16" idx="0"/>
          </p:cNvCxnSpPr>
          <p:nvPr/>
        </p:nvCxnSpPr>
        <p:spPr>
          <a:xfrm flipH="1">
            <a:off x="9649996" y="2057400"/>
            <a:ext cx="340997" cy="11400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4" idx="4"/>
            <a:endCxn id="31" idx="0"/>
          </p:cNvCxnSpPr>
          <p:nvPr/>
        </p:nvCxnSpPr>
        <p:spPr>
          <a:xfrm>
            <a:off x="9990993" y="2057400"/>
            <a:ext cx="359168" cy="1151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4" idx="4"/>
            <a:endCxn id="30" idx="0"/>
          </p:cNvCxnSpPr>
          <p:nvPr/>
        </p:nvCxnSpPr>
        <p:spPr>
          <a:xfrm>
            <a:off x="9990993" y="2057400"/>
            <a:ext cx="953672" cy="11400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1219200" y="4267200"/>
          <a:ext cx="1600200" cy="1725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d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3505200" y="4267200"/>
          <a:ext cx="1600200" cy="1725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Und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6096000" y="4267200"/>
          <a:ext cx="1600200" cy="1725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Ju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graphicFrame>
        <p:nvGraphicFramePr>
          <p:cNvPr id="45" name="Table 44"/>
          <p:cNvGraphicFramePr>
            <a:graphicFrameLocks noGrp="1"/>
          </p:cNvGraphicFramePr>
          <p:nvPr/>
        </p:nvGraphicFramePr>
        <p:xfrm>
          <a:off x="9067800" y="4267200"/>
          <a:ext cx="1600200" cy="1725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O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13771" y="3707396"/>
            <a:ext cx="2872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48" name="Straight Arrow Connector 47"/>
          <p:cNvCxnSpPr>
            <a:cxnSpLocks/>
            <a:stCxn id="46" idx="0"/>
          </p:cNvCxnSpPr>
          <p:nvPr/>
        </p:nvCxnSpPr>
        <p:spPr>
          <a:xfrm flipV="1">
            <a:off x="2057400" y="3578596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75142" y="371020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51" name="Straight Arrow Connector 50"/>
          <p:cNvCxnSpPr>
            <a:stCxn id="50" idx="0"/>
          </p:cNvCxnSpPr>
          <p:nvPr/>
        </p:nvCxnSpPr>
        <p:spPr>
          <a:xfrm flipV="1">
            <a:off x="3818771" y="3581400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008199" y="370006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55" name="Straight Arrow Connector 54"/>
          <p:cNvCxnSpPr>
            <a:stCxn id="54" idx="0"/>
          </p:cNvCxnSpPr>
          <p:nvPr/>
        </p:nvCxnSpPr>
        <p:spPr>
          <a:xfrm flipV="1">
            <a:off x="6151828" y="3571269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6798634" y="36693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57" name="Straight Arrow Connector 56"/>
          <p:cNvCxnSpPr>
            <a:stCxn id="56" idx="0"/>
          </p:cNvCxnSpPr>
          <p:nvPr/>
        </p:nvCxnSpPr>
        <p:spPr>
          <a:xfrm flipV="1">
            <a:off x="6942263" y="3540523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570485" y="36693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59" name="Straight Arrow Connector 58"/>
          <p:cNvCxnSpPr>
            <a:stCxn id="58" idx="0"/>
          </p:cNvCxnSpPr>
          <p:nvPr/>
        </p:nvCxnSpPr>
        <p:spPr>
          <a:xfrm flipV="1">
            <a:off x="7714114" y="3540523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8911863" y="36693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61" name="Straight Arrow Connector 60"/>
          <p:cNvCxnSpPr>
            <a:stCxn id="60" idx="0"/>
          </p:cNvCxnSpPr>
          <p:nvPr/>
        </p:nvCxnSpPr>
        <p:spPr>
          <a:xfrm flipV="1">
            <a:off x="9055492" y="3540523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9525000" y="3669268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64" name="Straight Arrow Connector 63"/>
          <p:cNvCxnSpPr>
            <a:stCxn id="63" idx="0"/>
          </p:cNvCxnSpPr>
          <p:nvPr/>
        </p:nvCxnSpPr>
        <p:spPr>
          <a:xfrm flipV="1">
            <a:off x="9668629" y="3540468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10837942" y="3669268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66" name="Straight Arrow Connector 65"/>
          <p:cNvCxnSpPr>
            <a:stCxn id="65" idx="0"/>
          </p:cNvCxnSpPr>
          <p:nvPr/>
        </p:nvCxnSpPr>
        <p:spPr>
          <a:xfrm flipV="1">
            <a:off x="10981571" y="3540468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10228342" y="3669268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68" name="Straight Arrow Connector 67"/>
          <p:cNvCxnSpPr>
            <a:stCxn id="67" idx="0"/>
          </p:cNvCxnSpPr>
          <p:nvPr/>
        </p:nvCxnSpPr>
        <p:spPr>
          <a:xfrm flipV="1">
            <a:off x="10371971" y="3540468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4572000" y="371020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cxnSp>
        <p:nvCxnSpPr>
          <p:cNvPr id="70" name="Straight Arrow Connector 69"/>
          <p:cNvCxnSpPr>
            <a:stCxn id="69" idx="0"/>
          </p:cNvCxnSpPr>
          <p:nvPr/>
        </p:nvCxnSpPr>
        <p:spPr>
          <a:xfrm flipV="1">
            <a:off x="4715629" y="3581400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83272" y="2139587"/>
            <a:ext cx="144879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rameters to be estimated: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ading(s)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rror(s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DB66DD-AA11-4D76-9699-B821C8E38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26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236827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cation With Multiple Constructs (2 items)</a:t>
            </a:r>
          </a:p>
        </p:txBody>
      </p:sp>
      <p:sp>
        <p:nvSpPr>
          <p:cNvPr id="4" name="Oval 3"/>
          <p:cNvSpPr/>
          <p:nvPr/>
        </p:nvSpPr>
        <p:spPr>
          <a:xfrm>
            <a:off x="1447800" y="2362200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  <a:r>
              <a:rPr lang="en-US" baseline="-25000" dirty="0"/>
              <a:t>1</a:t>
            </a:r>
          </a:p>
        </p:txBody>
      </p:sp>
      <p:cxnSp>
        <p:nvCxnSpPr>
          <p:cNvPr id="5" name="Straight Arrow Connector 4"/>
          <p:cNvCxnSpPr>
            <a:stCxn id="4" idx="4"/>
            <a:endCxn id="6" idx="0"/>
          </p:cNvCxnSpPr>
          <p:nvPr/>
        </p:nvCxnSpPr>
        <p:spPr>
          <a:xfrm flipH="1">
            <a:off x="1395338" y="2743200"/>
            <a:ext cx="509662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1166738" y="3886200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1</a:t>
            </a:r>
          </a:p>
        </p:txBody>
      </p:sp>
      <p:sp>
        <p:nvSpPr>
          <p:cNvPr id="7" name="Rectangle 6"/>
          <p:cNvSpPr/>
          <p:nvPr/>
        </p:nvSpPr>
        <p:spPr>
          <a:xfrm>
            <a:off x="2097843" y="3897923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2</a:t>
            </a:r>
          </a:p>
        </p:txBody>
      </p:sp>
      <p:cxnSp>
        <p:nvCxnSpPr>
          <p:cNvPr id="8" name="Straight Arrow Connector 7"/>
          <p:cNvCxnSpPr>
            <a:stCxn id="4" idx="4"/>
            <a:endCxn id="7" idx="0"/>
          </p:cNvCxnSpPr>
          <p:nvPr/>
        </p:nvCxnSpPr>
        <p:spPr>
          <a:xfrm>
            <a:off x="1905000" y="2743200"/>
            <a:ext cx="421443" cy="115472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277185" y="438720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10" name="Straight Arrow Connector 9"/>
          <p:cNvCxnSpPr>
            <a:stCxn id="9" idx="0"/>
          </p:cNvCxnSpPr>
          <p:nvPr/>
        </p:nvCxnSpPr>
        <p:spPr>
          <a:xfrm flipV="1">
            <a:off x="1420814" y="4258407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174043" y="438720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12" name="Straight Arrow Connector 11"/>
          <p:cNvCxnSpPr>
            <a:stCxn id="11" idx="0"/>
          </p:cNvCxnSpPr>
          <p:nvPr/>
        </p:nvCxnSpPr>
        <p:spPr>
          <a:xfrm flipV="1">
            <a:off x="2317672" y="4258407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3572357" y="2373923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  <a:r>
              <a:rPr lang="en-US" baseline="-25000" dirty="0"/>
              <a:t>2</a:t>
            </a:r>
          </a:p>
        </p:txBody>
      </p:sp>
      <p:cxnSp>
        <p:nvCxnSpPr>
          <p:cNvPr id="14" name="Straight Arrow Connector 13"/>
          <p:cNvCxnSpPr>
            <a:stCxn id="13" idx="4"/>
            <a:endCxn id="15" idx="0"/>
          </p:cNvCxnSpPr>
          <p:nvPr/>
        </p:nvCxnSpPr>
        <p:spPr>
          <a:xfrm flipH="1">
            <a:off x="3519895" y="2754923"/>
            <a:ext cx="509662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91295" y="3897923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222400" y="3909646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4</a:t>
            </a:r>
          </a:p>
        </p:txBody>
      </p:sp>
      <p:cxnSp>
        <p:nvCxnSpPr>
          <p:cNvPr id="17" name="Straight Arrow Connector 16"/>
          <p:cNvCxnSpPr>
            <a:stCxn id="13" idx="4"/>
            <a:endCxn id="16" idx="0"/>
          </p:cNvCxnSpPr>
          <p:nvPr/>
        </p:nvCxnSpPr>
        <p:spPr>
          <a:xfrm>
            <a:off x="4029557" y="2754923"/>
            <a:ext cx="421443" cy="115472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401742" y="439893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19" name="Straight Arrow Connector 18"/>
          <p:cNvCxnSpPr>
            <a:stCxn id="18" idx="0"/>
          </p:cNvCxnSpPr>
          <p:nvPr/>
        </p:nvCxnSpPr>
        <p:spPr>
          <a:xfrm flipV="1">
            <a:off x="3545371" y="4270130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298600" y="439893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21" name="Straight Arrow Connector 20"/>
          <p:cNvCxnSpPr>
            <a:stCxn id="20" idx="0"/>
          </p:cNvCxnSpPr>
          <p:nvPr/>
        </p:nvCxnSpPr>
        <p:spPr>
          <a:xfrm flipV="1">
            <a:off x="4442229" y="4270130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7430268"/>
              </p:ext>
            </p:extLst>
          </p:nvPr>
        </p:nvGraphicFramePr>
        <p:xfrm>
          <a:off x="1447800" y="4724400"/>
          <a:ext cx="2935772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1106972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O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sp>
        <p:nvSpPr>
          <p:cNvPr id="23" name="Arc 22"/>
          <p:cNvSpPr/>
          <p:nvPr/>
        </p:nvSpPr>
        <p:spPr>
          <a:xfrm>
            <a:off x="1935354" y="2031453"/>
            <a:ext cx="2057400" cy="647347"/>
          </a:xfrm>
          <a:prstGeom prst="arc">
            <a:avLst>
              <a:gd name="adj1" fmla="val 10800000"/>
              <a:gd name="adj2" fmla="val 0"/>
            </a:avLst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930207" y="2201486"/>
            <a:ext cx="5257800" cy="34163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Are the individual constructs identified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Is the model identified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How is this possible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Implications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014070-C297-40B9-B1EC-A95B2CB509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27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63011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cation With Multiple Constructs (3 items)</a:t>
            </a:r>
          </a:p>
        </p:txBody>
      </p:sp>
      <p:sp>
        <p:nvSpPr>
          <p:cNvPr id="4" name="Oval 3"/>
          <p:cNvSpPr/>
          <p:nvPr/>
        </p:nvSpPr>
        <p:spPr>
          <a:xfrm>
            <a:off x="1447800" y="2007147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  <a:r>
              <a:rPr lang="en-US" baseline="-25000" dirty="0"/>
              <a:t>1</a:t>
            </a:r>
          </a:p>
        </p:txBody>
      </p:sp>
      <p:sp>
        <p:nvSpPr>
          <p:cNvPr id="13" name="Oval 12"/>
          <p:cNvSpPr/>
          <p:nvPr/>
        </p:nvSpPr>
        <p:spPr>
          <a:xfrm>
            <a:off x="3572357" y="2018870"/>
            <a:ext cx="9144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  <a:r>
              <a:rPr lang="en-US" baseline="-25000" dirty="0"/>
              <a:t>2</a:t>
            </a:r>
          </a:p>
        </p:txBody>
      </p: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579700"/>
              </p:ext>
            </p:extLst>
          </p:nvPr>
        </p:nvGraphicFramePr>
        <p:xfrm>
          <a:off x="1411758" y="4612640"/>
          <a:ext cx="2935772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3753988926"/>
                    </a:ext>
                  </a:extLst>
                </a:gridCol>
                <a:gridCol w="1106972">
                  <a:extLst>
                    <a:ext uri="{9D8B030D-6E8A-4147-A177-3AD203B41FA5}">
                      <a16:colId xmlns:a16="http://schemas.microsoft.com/office/drawing/2014/main" val="342671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 unique </a:t>
                      </a:r>
                      <a:r>
                        <a:rPr lang="en-US" dirty="0" err="1"/>
                        <a:t>var</a:t>
                      </a:r>
                      <a:r>
                        <a:rPr lang="en-US" dirty="0"/>
                        <a:t>/</a:t>
                      </a:r>
                      <a:r>
                        <a:rPr lang="en-US" dirty="0" err="1"/>
                        <a:t>cov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6609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umber of paramet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973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grees</a:t>
                      </a:r>
                      <a:r>
                        <a:rPr lang="en-US" baseline="0" dirty="0"/>
                        <a:t> of freed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59263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O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331023"/>
                  </a:ext>
                </a:extLst>
              </a:tr>
            </a:tbl>
          </a:graphicData>
        </a:graphic>
      </p:graphicFrame>
      <p:sp>
        <p:nvSpPr>
          <p:cNvPr id="23" name="Arc 22"/>
          <p:cNvSpPr/>
          <p:nvPr/>
        </p:nvSpPr>
        <p:spPr>
          <a:xfrm>
            <a:off x="1935354" y="1676400"/>
            <a:ext cx="2057400" cy="647347"/>
          </a:xfrm>
          <a:prstGeom prst="arc">
            <a:avLst>
              <a:gd name="adj1" fmla="val 10800000"/>
              <a:gd name="adj2" fmla="val 0"/>
            </a:avLst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1887715" y="2381439"/>
            <a:ext cx="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868680" y="3524439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659115" y="3524439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2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413052" y="3536162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3</a:t>
            </a:r>
          </a:p>
        </p:txBody>
      </p:sp>
      <p:cxnSp>
        <p:nvCxnSpPr>
          <p:cNvPr id="29" name="Straight Arrow Connector 28"/>
          <p:cNvCxnSpPr>
            <a:endCxn id="26" idx="0"/>
          </p:cNvCxnSpPr>
          <p:nvPr/>
        </p:nvCxnSpPr>
        <p:spPr>
          <a:xfrm flipH="1">
            <a:off x="1097280" y="2381439"/>
            <a:ext cx="790435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28" idx="0"/>
          </p:cNvCxnSpPr>
          <p:nvPr/>
        </p:nvCxnSpPr>
        <p:spPr>
          <a:xfrm>
            <a:off x="1887715" y="2381439"/>
            <a:ext cx="753937" cy="115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953651" y="40153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32" name="Straight Arrow Connector 31"/>
          <p:cNvCxnSpPr>
            <a:stCxn id="31" idx="0"/>
          </p:cNvCxnSpPr>
          <p:nvPr/>
        </p:nvCxnSpPr>
        <p:spPr>
          <a:xfrm flipV="1">
            <a:off x="1097280" y="3886515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744086" y="398456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34" name="Straight Arrow Connector 33"/>
          <p:cNvCxnSpPr>
            <a:stCxn id="33" idx="0"/>
          </p:cNvCxnSpPr>
          <p:nvPr/>
        </p:nvCxnSpPr>
        <p:spPr>
          <a:xfrm flipV="1">
            <a:off x="1887715" y="3855769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2515937" y="398456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36" name="Straight Arrow Connector 35"/>
          <p:cNvCxnSpPr>
            <a:stCxn id="35" idx="0"/>
          </p:cNvCxnSpPr>
          <p:nvPr/>
        </p:nvCxnSpPr>
        <p:spPr>
          <a:xfrm flipV="1">
            <a:off x="2659566" y="3855769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036466" y="2418025"/>
            <a:ext cx="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3017431" y="3561025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4</a:t>
            </a:r>
          </a:p>
        </p:txBody>
      </p:sp>
      <p:sp>
        <p:nvSpPr>
          <p:cNvPr id="39" name="Rectangle 38"/>
          <p:cNvSpPr/>
          <p:nvPr/>
        </p:nvSpPr>
        <p:spPr>
          <a:xfrm>
            <a:off x="3807866" y="3561025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5</a:t>
            </a:r>
          </a:p>
        </p:txBody>
      </p:sp>
      <p:sp>
        <p:nvSpPr>
          <p:cNvPr id="40" name="Rectangle 39"/>
          <p:cNvSpPr/>
          <p:nvPr/>
        </p:nvSpPr>
        <p:spPr>
          <a:xfrm>
            <a:off x="4561803" y="3572748"/>
            <a:ext cx="457200" cy="304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X</a:t>
            </a:r>
            <a:r>
              <a:rPr lang="en-US" baseline="-25000" dirty="0"/>
              <a:t>6</a:t>
            </a:r>
          </a:p>
        </p:txBody>
      </p:sp>
      <p:cxnSp>
        <p:nvCxnSpPr>
          <p:cNvPr id="41" name="Straight Arrow Connector 40"/>
          <p:cNvCxnSpPr>
            <a:endCxn id="38" idx="0"/>
          </p:cNvCxnSpPr>
          <p:nvPr/>
        </p:nvCxnSpPr>
        <p:spPr>
          <a:xfrm flipH="1">
            <a:off x="3246031" y="2418025"/>
            <a:ext cx="790435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40" idx="0"/>
          </p:cNvCxnSpPr>
          <p:nvPr/>
        </p:nvCxnSpPr>
        <p:spPr>
          <a:xfrm>
            <a:off x="4036466" y="2418025"/>
            <a:ext cx="753937" cy="115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102402" y="403860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44" name="Straight Arrow Connector 43"/>
          <p:cNvCxnSpPr>
            <a:cxnSpLocks/>
          </p:cNvCxnSpPr>
          <p:nvPr/>
        </p:nvCxnSpPr>
        <p:spPr>
          <a:xfrm flipV="1">
            <a:off x="3246031" y="3923101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892837" y="402115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46" name="Straight Arrow Connector 45"/>
          <p:cNvCxnSpPr>
            <a:stCxn id="45" idx="0"/>
          </p:cNvCxnSpPr>
          <p:nvPr/>
        </p:nvCxnSpPr>
        <p:spPr>
          <a:xfrm flipV="1">
            <a:off x="4036466" y="3892355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664688" y="402115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</a:p>
        </p:txBody>
      </p:sp>
      <p:cxnSp>
        <p:nvCxnSpPr>
          <p:cNvPr id="48" name="Straight Arrow Connector 47"/>
          <p:cNvCxnSpPr>
            <a:stCxn id="47" idx="0"/>
          </p:cNvCxnSpPr>
          <p:nvPr/>
        </p:nvCxnSpPr>
        <p:spPr>
          <a:xfrm flipV="1">
            <a:off x="4808317" y="3892355"/>
            <a:ext cx="0" cy="2314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930207" y="2201486"/>
            <a:ext cx="5257800" cy="34163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Are the individual constructs identified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Is the model identified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How is this possible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Implications?</a:t>
            </a: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9425A6-34AA-48D9-8AAC-93656525A7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28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513711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Conclusions – t r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b="1" dirty="0"/>
              <a:t>Single Construct Lev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u="sng" dirty="0"/>
              <a:t>Constructs of 1 or 2 items</a:t>
            </a:r>
            <a:r>
              <a:rPr lang="en-US" dirty="0"/>
              <a:t> -- require additional information/constraints to be identified</a:t>
            </a:r>
          </a:p>
          <a:p>
            <a:pPr marL="630238" lvl="1" indent="-342900">
              <a:buFont typeface="Arial" panose="020B0604020202020204" pitchFamily="34" charset="0"/>
              <a:buChar char="•"/>
            </a:pPr>
            <a:r>
              <a:rPr lang="en-US" dirty="0"/>
              <a:t>1 item – specify loading or error</a:t>
            </a:r>
          </a:p>
          <a:p>
            <a:pPr marL="630238" lvl="1" indent="-342900">
              <a:buFont typeface="Arial" panose="020B0604020202020204" pitchFamily="34" charset="0"/>
              <a:buChar char="•"/>
            </a:pPr>
            <a:r>
              <a:rPr lang="en-US" dirty="0"/>
              <a:t>2 items – specify equivalence of loadings or loading/error of one it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u="sng" dirty="0"/>
              <a:t>3 items </a:t>
            </a:r>
            <a:r>
              <a:rPr lang="en-US" dirty="0"/>
              <a:t>-- Minimum number for Just Identification at construct lev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u="sng" dirty="0"/>
              <a:t>4 or more items </a:t>
            </a:r>
            <a:r>
              <a:rPr lang="en-US" dirty="0"/>
              <a:t>– Over identified at construct level</a:t>
            </a:r>
          </a:p>
          <a:p>
            <a:endParaRPr lang="en-US" dirty="0"/>
          </a:p>
          <a:p>
            <a:r>
              <a:rPr lang="en-US" b="1" dirty="0"/>
              <a:t>Model level </a:t>
            </a:r>
            <a:r>
              <a:rPr lang="en-US" dirty="0"/>
              <a:t>(multiple construct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structs with at least two items – Over Identifi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1AE940-3D88-458B-8A40-B6C8AED38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29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3027395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rmatory Factor Analysi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FA Overview</a:t>
            </a:r>
          </a:p>
          <a:p>
            <a:r>
              <a:rPr lang="en-US" dirty="0"/>
              <a:t>CFA Model specification</a:t>
            </a:r>
          </a:p>
          <a:p>
            <a:r>
              <a:rPr lang="en-US" dirty="0"/>
              <a:t>CFA Model identification</a:t>
            </a:r>
          </a:p>
          <a:p>
            <a:r>
              <a:rPr lang="en-US" dirty="0"/>
              <a:t>Formative vs. reflective model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237FCB-025D-4679-906D-30C8F9E1D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84DA7-AC5A-4FB2-8D06-6C4FDC80C6C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408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5C540F-680F-5348-BB1D-E41640E681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any measured variables per latent construct?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29BD782-4FF8-7342-978F-9FD3A9A87C93}"/>
              </a:ext>
            </a:extLst>
          </p:cNvPr>
          <p:cNvSpPr>
            <a:spLocks noGrp="1"/>
          </p:cNvSpPr>
          <p:nvPr>
            <p:ph idx="1"/>
          </p:nvPr>
        </p:nvSpPr>
        <p:spPr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dirty="0"/>
              <a:t> In summary, when specifying the number of indicators per latent construct, the following is recommended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Use at </a:t>
            </a:r>
            <a:r>
              <a:rPr lang="en-US" b="1" dirty="0"/>
              <a:t>least four indicators </a:t>
            </a:r>
            <a:r>
              <a:rPr lang="en-US" dirty="0"/>
              <a:t>whenever possibl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Having three indicators per construct is acceptable, particularly when </a:t>
            </a:r>
            <a:r>
              <a:rPr lang="en-US" b="1" dirty="0"/>
              <a:t>other constructs have more than three</a:t>
            </a:r>
            <a:r>
              <a:rPr lang="en-US" dirty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Constructs with fewer than three indicators should be </a:t>
            </a:r>
            <a:r>
              <a:rPr lang="en-US" b="1" dirty="0"/>
              <a:t>avoided or if used, constrained to identify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D1E226-5DA3-4795-AB7A-F8C0DBD0C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30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8639993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1BF0F6-5602-814E-9063-FDD86783D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ing a Study to Produce Empiric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F2C0D-F1F7-0344-9A61-64F4444BE618}"/>
              </a:ext>
            </a:extLst>
          </p:cNvPr>
          <p:cNvSpPr>
            <a:spLocks noGrp="1"/>
          </p:cNvSpPr>
          <p:nvPr>
            <p:ph idx="1"/>
          </p:nvPr>
        </p:nvSpPr>
        <p:spPr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pPr marL="0" indent="0"/>
            <a:r>
              <a:rPr lang="en-US" sz="2800" b="1" dirty="0"/>
              <a:t>Scales with 3 or more reflective and reliable items </a:t>
            </a:r>
            <a:r>
              <a:rPr lang="en-US" sz="2800" dirty="0"/>
              <a:t>seldom cause problems in estimatio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3 or more items </a:t>
            </a:r>
            <a:r>
              <a:rPr lang="en-US" sz="2800" u="sng" dirty="0"/>
              <a:t>avoids under-identific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Models can be identified but </a:t>
            </a:r>
            <a:r>
              <a:rPr lang="en-US" sz="2800" u="sng" dirty="0"/>
              <a:t>individual constructs with fewer than 3 items</a:t>
            </a:r>
            <a:r>
              <a:rPr lang="en-US" sz="2800" dirty="0"/>
              <a:t> still are not identified in and of themselves, which can cause problems</a:t>
            </a:r>
          </a:p>
          <a:p>
            <a:pPr marL="969962" lvl="1" indent="-457200"/>
            <a:r>
              <a:rPr lang="en-US" sz="2400" u="sng" dirty="0"/>
              <a:t>Failure to converge</a:t>
            </a:r>
          </a:p>
          <a:p>
            <a:pPr marL="969962" lvl="1" indent="-457200"/>
            <a:r>
              <a:rPr lang="en-US" sz="2400" u="sng" dirty="0"/>
              <a:t>Illogical estimates</a:t>
            </a:r>
          </a:p>
          <a:p>
            <a:pPr marL="1370012" lvl="2" indent="-457200"/>
            <a:r>
              <a:rPr lang="en-US" sz="1800" dirty="0"/>
              <a:t>Heywood cases</a:t>
            </a:r>
          </a:p>
          <a:p>
            <a:pPr marL="1487487" lvl="3" indent="-457200"/>
            <a:r>
              <a:rPr lang="en-US" sz="1600" dirty="0"/>
              <a:t>Standardized facto loadings &gt; 1</a:t>
            </a:r>
          </a:p>
          <a:p>
            <a:pPr marL="1487487" lvl="3" indent="-457200"/>
            <a:r>
              <a:rPr lang="en-US" sz="1600" dirty="0"/>
              <a:t>Negative varianc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EA39D0-6C11-40D4-9F72-49A9CB8AE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31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1974083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CD9FD-EEF1-5B4E-9FEF-9B73B730B7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ssing CFA Model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CAE100-C6EC-134F-B879-C9223C2E9F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450" y="1752600"/>
            <a:ext cx="11893549" cy="4572000"/>
          </a:xfrm>
          <a:ln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sz="2800" b="1" dirty="0"/>
              <a:t>Overall Construct Validity Requi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u="sng" dirty="0"/>
              <a:t>Good Model Fit </a:t>
            </a:r>
            <a:r>
              <a:rPr lang="en-US" sz="2800" dirty="0"/>
              <a:t>(𝟀</a:t>
            </a:r>
            <a:r>
              <a:rPr lang="en-US" sz="2800" baseline="30000" dirty="0"/>
              <a:t>2</a:t>
            </a:r>
            <a:r>
              <a:rPr lang="en-US" sz="2800" dirty="0"/>
              <a:t>, df, CFI, RMSEA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u="sng" dirty="0"/>
              <a:t>Convergent Validity</a:t>
            </a:r>
          </a:p>
          <a:p>
            <a:pPr marL="969962" lvl="1" indent="-457200"/>
            <a:r>
              <a:rPr lang="en-US" sz="2400" b="1" dirty="0"/>
              <a:t>AVE – Average Variance Extracted</a:t>
            </a:r>
          </a:p>
          <a:p>
            <a:pPr marL="1370012" lvl="2" indent="-457200"/>
            <a:r>
              <a:rPr lang="en-US" sz="1800" dirty="0"/>
              <a:t>Average of the squared standardized factor</a:t>
            </a:r>
          </a:p>
          <a:p>
            <a:pPr marL="912812" lvl="2" indent="0">
              <a:buNone/>
            </a:pPr>
            <a:r>
              <a:rPr lang="en-US" sz="1800" dirty="0"/>
              <a:t>	        loadings</a:t>
            </a:r>
          </a:p>
          <a:p>
            <a:pPr marL="1370012" lvl="2" indent="-457200"/>
            <a:r>
              <a:rPr lang="en-US" sz="1800" dirty="0"/>
              <a:t>&gt; .5 for all factors</a:t>
            </a:r>
          </a:p>
          <a:p>
            <a:pPr marL="969962" lvl="1" indent="-457200"/>
            <a:r>
              <a:rPr lang="en-US" sz="2400" b="1" dirty="0"/>
              <a:t>CR – Composite/Construct Reliability</a:t>
            </a:r>
          </a:p>
          <a:p>
            <a:pPr marL="1370012" lvl="2" indent="-457200"/>
            <a:r>
              <a:rPr lang="en-US" sz="1800" dirty="0"/>
              <a:t>&gt; .7 for all factors</a:t>
            </a:r>
          </a:p>
          <a:p>
            <a:pPr marL="1370012" lvl="2" indent="-457200"/>
            <a:r>
              <a:rPr lang="en-US" sz="1800" dirty="0"/>
              <a:t>Squared sum of the unstandardized factor loadings</a:t>
            </a:r>
          </a:p>
          <a:p>
            <a:pPr marL="1030287" lvl="3" indent="0">
              <a:buNone/>
            </a:pPr>
            <a:r>
              <a:rPr lang="en-US" sz="1600" dirty="0"/>
              <a:t>        divided by this number + the sum of the error varianc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u="sng" dirty="0"/>
              <a:t>Discriminant Validity</a:t>
            </a:r>
          </a:p>
          <a:p>
            <a:pPr marL="969962" lvl="1" indent="-457200"/>
            <a:r>
              <a:rPr lang="en-US" sz="2400" dirty="0"/>
              <a:t>AVE &gt; r</a:t>
            </a:r>
            <a:r>
              <a:rPr lang="en-US" sz="2400" baseline="30000" dirty="0"/>
              <a:t>2	</a:t>
            </a:r>
          </a:p>
          <a:p>
            <a:pPr marL="969962" lvl="1" indent="-457200"/>
            <a:endParaRPr lang="en-US" sz="2400" baseline="30000" dirty="0"/>
          </a:p>
          <a:p>
            <a:pPr marL="969962" lvl="1" indent="-457200"/>
            <a:r>
              <a:rPr lang="en-US" sz="3000" baseline="30000" dirty="0"/>
              <a:t>AVE for two latent factors should be more than the squared correlation between the two facto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57B8C6A-FDEB-544A-9A26-F33DF8D590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3460" y="1894149"/>
            <a:ext cx="2819400" cy="1333500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224742-C6CB-6243-A0C2-E7F8073888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61200" y="3609553"/>
            <a:ext cx="4826000" cy="1841500"/>
          </a:xfrm>
          <a:prstGeom prst="rect">
            <a:avLst/>
          </a:prstGeom>
          <a:ln w="25400">
            <a:solidFill>
              <a:srgbClr val="000000"/>
            </a:solidFill>
          </a:ln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645743-8A03-4C92-9BEE-C39ABBC80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32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2660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B8134B-D312-AA40-A175-20BEFF8743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501650"/>
            <a:ext cx="10714567" cy="641350"/>
          </a:xfrm>
        </p:spPr>
        <p:txBody>
          <a:bodyPr/>
          <a:lstStyle/>
          <a:p>
            <a:r>
              <a:rPr lang="en-US" dirty="0"/>
              <a:t>CFA Illust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C0E205-3719-5347-BBAA-3D410608B7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98452" y="1752599"/>
            <a:ext cx="5581649" cy="4497729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b="1" dirty="0"/>
              <a:t>HBAT Theory of Employee Retention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u="sng" dirty="0"/>
              <a:t>5 Constructs</a:t>
            </a:r>
          </a:p>
          <a:p>
            <a:pPr marL="973137" lvl="1" indent="-514350">
              <a:buFont typeface="+mj-lt"/>
              <a:buAutoNum type="arabicPeriod"/>
            </a:pPr>
            <a:r>
              <a:rPr lang="en-US" dirty="0"/>
              <a:t>Staying Intention (SI)</a:t>
            </a:r>
          </a:p>
          <a:p>
            <a:pPr marL="973137" lvl="1" indent="-514350">
              <a:buFont typeface="+mj-lt"/>
              <a:buAutoNum type="arabicPeriod"/>
            </a:pPr>
            <a:r>
              <a:rPr lang="en-US" dirty="0"/>
              <a:t>Organizational Commitment (OC)</a:t>
            </a:r>
          </a:p>
          <a:p>
            <a:pPr marL="973137" lvl="1" indent="-514350">
              <a:buFont typeface="+mj-lt"/>
              <a:buAutoNum type="arabicPeriod"/>
            </a:pPr>
            <a:r>
              <a:rPr lang="en-US" dirty="0"/>
              <a:t>Job Satisfaction (JS)</a:t>
            </a:r>
          </a:p>
          <a:p>
            <a:pPr marL="973137" lvl="1" indent="-514350">
              <a:buFont typeface="+mj-lt"/>
              <a:buAutoNum type="arabicPeriod"/>
            </a:pPr>
            <a:r>
              <a:rPr lang="en-US" dirty="0"/>
              <a:t>Environmental Perception (EP)</a:t>
            </a:r>
          </a:p>
          <a:p>
            <a:pPr marL="973137" lvl="1" indent="-514350">
              <a:buFont typeface="+mj-lt"/>
              <a:buAutoNum type="arabicPeriod"/>
            </a:pPr>
            <a:r>
              <a:rPr lang="en-US" dirty="0"/>
              <a:t>Attitude toward Coworkers (AC)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u="sng" dirty="0"/>
              <a:t>Survey of Employees</a:t>
            </a:r>
          </a:p>
          <a:p>
            <a:pPr marL="973137" lvl="1" indent="-514350"/>
            <a:r>
              <a:rPr lang="en-US" dirty="0"/>
              <a:t>400 HBAT Employees are Respondents</a:t>
            </a:r>
          </a:p>
          <a:p>
            <a:pPr marL="973137" lvl="1" indent="-514350"/>
            <a:r>
              <a:rPr lang="en-US" dirty="0"/>
              <a:t>Survey Items Described in Table</a:t>
            </a:r>
          </a:p>
          <a:p>
            <a:pPr marL="973137" lvl="1" indent="-514350">
              <a:buFont typeface="+mj-lt"/>
              <a:buAutoNum type="arabicPeriod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04"/>
          <a:stretch/>
        </p:blipFill>
        <p:spPr>
          <a:xfrm>
            <a:off x="6975745" y="1676399"/>
            <a:ext cx="4393294" cy="4573929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FE3CD6-8EDC-4503-85AC-108CB5556D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68100" y="6492875"/>
            <a:ext cx="474133" cy="365125"/>
          </a:xfrm>
        </p:spPr>
        <p:txBody>
          <a:bodyPr/>
          <a:lstStyle/>
          <a:p>
            <a:fld id="{95487087-15B1-4B2E-A3F7-27BDCA4E3F06}" type="slidenum">
              <a:rPr lang="en-US" sz="105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3</a:t>
            </a:fld>
            <a:endParaRPr 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3096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87178-493F-E74C-9876-DBCE20BFB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77850"/>
            <a:ext cx="10638367" cy="641350"/>
          </a:xfrm>
        </p:spPr>
        <p:txBody>
          <a:bodyPr/>
          <a:lstStyle/>
          <a:p>
            <a:r>
              <a:rPr lang="en-US" dirty="0"/>
              <a:t>HBAT CFA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94F7B3-449E-3E47-AB6E-532150357B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38753" y="1752599"/>
            <a:ext cx="5636871" cy="4266235"/>
          </a:xfrm>
          <a:ln>
            <a:noFill/>
          </a:ln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/>
              <a:t>Specify Model as Shown Here</a:t>
            </a:r>
          </a:p>
          <a:p>
            <a:pPr marL="915987" lvl="1" indent="-457200"/>
            <a:r>
              <a:rPr lang="en-US" dirty="0"/>
              <a:t>Error Variance Terms Not Shown </a:t>
            </a:r>
          </a:p>
          <a:p>
            <a:pPr marL="915987" lvl="1" indent="-457200"/>
            <a:r>
              <a:rPr lang="en-US" dirty="0"/>
              <a:t>Each Error Variance Term is Presumed Independen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/>
              <a:t>Identification</a:t>
            </a:r>
          </a:p>
          <a:p>
            <a:pPr marL="915987" lvl="1" indent="-457200"/>
            <a:r>
              <a:rPr lang="en-US" dirty="0"/>
              <a:t>p(p+1)/2 = 21(21+1)/2=231 initial </a:t>
            </a:r>
            <a:r>
              <a:rPr lang="en-US" dirty="0" err="1"/>
              <a:t>df</a:t>
            </a:r>
            <a:endParaRPr lang="en-US" dirty="0"/>
          </a:p>
          <a:p>
            <a:pPr marL="915987" lvl="1" indent="-457200"/>
            <a:r>
              <a:rPr lang="en-US" dirty="0"/>
              <a:t>Estimate</a:t>
            </a:r>
          </a:p>
          <a:p>
            <a:pPr marL="1316037" lvl="2" indent="-457200"/>
            <a:r>
              <a:rPr lang="en-US" dirty="0"/>
              <a:t>16 Loadings (5 fixed to 1 to set scale for each construct)</a:t>
            </a:r>
          </a:p>
          <a:p>
            <a:pPr marL="1316037" lvl="2" indent="-457200"/>
            <a:r>
              <a:rPr lang="en-US" dirty="0"/>
              <a:t>21 Error Variances </a:t>
            </a:r>
          </a:p>
          <a:p>
            <a:pPr marL="1316037" lvl="2" indent="-457200"/>
            <a:r>
              <a:rPr lang="en-US" dirty="0"/>
              <a:t>10 Construct Covariances and 5 Construct Variances for a total of 15</a:t>
            </a:r>
          </a:p>
          <a:p>
            <a:pPr marL="1316037" lvl="2" indent="-457200"/>
            <a:r>
              <a:rPr lang="en-US" dirty="0"/>
              <a:t>Net </a:t>
            </a:r>
            <a:r>
              <a:rPr lang="en-US" dirty="0" err="1"/>
              <a:t>df</a:t>
            </a:r>
            <a:r>
              <a:rPr lang="en-US" dirty="0"/>
              <a:t> = 179</a:t>
            </a:r>
          </a:p>
          <a:p>
            <a:pPr marL="1773237" lvl="3" indent="-457200"/>
            <a:r>
              <a:rPr lang="en-US" dirty="0"/>
              <a:t>Model is over-identified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69" y="1600200"/>
            <a:ext cx="5673422" cy="4572000"/>
          </a:xfrm>
          <a:ln w="25400">
            <a:solidFill>
              <a:srgbClr val="000000"/>
            </a:solidFill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ED7090-92D6-4F25-9495-C2A02807FB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68100" y="6492875"/>
            <a:ext cx="474133" cy="365125"/>
          </a:xfrm>
        </p:spPr>
        <p:txBody>
          <a:bodyPr/>
          <a:lstStyle/>
          <a:p>
            <a:fld id="{95487087-15B1-4B2E-A3F7-27BDCA4E3F06}" type="slidenum">
              <a:rPr lang="en-US" sz="105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4</a:t>
            </a:fld>
            <a:endParaRPr 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76987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FCC273-5932-B545-A77C-D1D127F2F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T CFA Estim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FFB8DD-5E65-E94C-86E7-4668384956A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98452" y="1676399"/>
            <a:ext cx="5581649" cy="4016375"/>
          </a:xfrm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r>
              <a:rPr lang="en-US" sz="2800" b="1" dirty="0"/>
              <a:t>CFA Estimates Suggest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u="sng" dirty="0"/>
              <a:t>Convergent Validity</a:t>
            </a:r>
          </a:p>
          <a:p>
            <a:pPr marL="915987" lvl="1" indent="-457200"/>
            <a:r>
              <a:rPr lang="en-US" sz="2400" dirty="0"/>
              <a:t>Loadings high enough (lowest is 0.58)</a:t>
            </a:r>
          </a:p>
          <a:p>
            <a:pPr marL="915987" lvl="1" indent="-457200"/>
            <a:r>
              <a:rPr lang="en-US" sz="2400" dirty="0"/>
              <a:t>AVEs all above 0.50.</a:t>
            </a:r>
          </a:p>
          <a:p>
            <a:pPr marL="915987" lvl="1" indent="-457200"/>
            <a:r>
              <a:rPr lang="en-US" sz="2400" dirty="0"/>
              <a:t>Reliabilities all above .7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u="sng" dirty="0"/>
              <a:t>Discriminant Validity</a:t>
            </a:r>
          </a:p>
          <a:p>
            <a:pPr marL="915987" lvl="1" indent="-457200"/>
            <a:r>
              <a:rPr lang="en-US" sz="2400" dirty="0"/>
              <a:t>AVEs &gt; Squared Correlation Estimates (but not shown in the figure to the right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34"/>
          <a:stretch/>
        </p:blipFill>
        <p:spPr>
          <a:xfrm>
            <a:off x="6390064" y="1676399"/>
            <a:ext cx="5503484" cy="416877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CBF154-C24F-4A9D-A6A7-2116215EB8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30846" y="6460098"/>
            <a:ext cx="474133" cy="365125"/>
          </a:xfrm>
        </p:spPr>
        <p:txBody>
          <a:bodyPr/>
          <a:lstStyle/>
          <a:p>
            <a:fld id="{95487087-15B1-4B2E-A3F7-27BDCA4E3F06}" type="slidenum">
              <a:rPr lang="en-US" sz="105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5</a:t>
            </a:fld>
            <a:endParaRPr 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11838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BE2D7-CD23-2744-A4B1-010916F8A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lective vs. Formative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93790F-42E2-5847-928E-37EB922E6B5D}"/>
              </a:ext>
            </a:extLst>
          </p:cNvPr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Reflective measurement theories imply that </a:t>
            </a:r>
            <a:r>
              <a:rPr lang="en-US" b="1" dirty="0"/>
              <a:t>latent factors cause the measured variabl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Formative measurement scales imply that the </a:t>
            </a:r>
            <a:r>
              <a:rPr lang="en-US" b="1" dirty="0"/>
              <a:t>measured variables cause the factors</a:t>
            </a:r>
            <a:r>
              <a:rPr lang="en-US" dirty="0"/>
              <a:t> </a:t>
            </a:r>
          </a:p>
          <a:p>
            <a:pPr marL="744538" lvl="1" indent="-457200">
              <a:buFont typeface="Arial" panose="020B0604020202020204" pitchFamily="34" charset="0"/>
              <a:buChar char="•"/>
            </a:pPr>
            <a:r>
              <a:rPr lang="en-US" dirty="0"/>
              <a:t>Formatively modeled factors are under-identified without constrain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F934F-5851-43FD-B096-EFD21F3DD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6EAE-CE01-4258-85B7-7B5086E26296}" type="slidenum">
              <a:rPr lang="en-US" sz="1050" smtClean="0"/>
              <a:pPr/>
              <a:t>36</a:t>
            </a:fld>
            <a:endParaRPr lang="en-US" sz="10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680A4E8-25A3-485B-A0AB-EB90889922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3550820"/>
            <a:ext cx="7084166" cy="25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7598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Clas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Lecture Topics</a:t>
            </a:r>
            <a:r>
              <a:rPr lang="en-US" dirty="0">
                <a:solidFill>
                  <a:schemeClr val="tx1"/>
                </a:solidFill>
              </a:rPr>
              <a:t>: CFA Extension – Measurement Invariance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FA interpretation and issues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ultiple-samples analysis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easurement invariance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Common method varian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R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easurement invariance using </a:t>
            </a:r>
            <a:r>
              <a:rPr lang="en-US" i="1" dirty="0" err="1">
                <a:solidFill>
                  <a:schemeClr val="tx1"/>
                </a:solidFill>
              </a:rPr>
              <a:t>lavaan</a:t>
            </a:r>
            <a:endParaRPr lang="en-US" dirty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Readings that will be discussed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extbook Chapter 16</a:t>
            </a:r>
          </a:p>
          <a:p>
            <a:pPr marL="745236" lvl="1" indent="-4572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tx1"/>
                </a:solidFill>
              </a:rPr>
              <a:t>Vandenberg &amp; Lance (2000) [pages 4-11, 36-47, 55-58], </a:t>
            </a:r>
            <a:r>
              <a:rPr lang="fr-FR" dirty="0" err="1">
                <a:solidFill>
                  <a:schemeClr val="tx1"/>
                </a:solidFill>
              </a:rPr>
              <a:t>Podsakoff</a:t>
            </a:r>
            <a:r>
              <a:rPr lang="fr-FR" dirty="0">
                <a:solidFill>
                  <a:schemeClr val="tx1"/>
                </a:solidFill>
              </a:rPr>
              <a:t> (2003)</a:t>
            </a:r>
            <a:endParaRPr lang="en-US" b="1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5D9CF3-E867-4F15-9D1C-2D3BA46C8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9510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51A27B-0A7A-B14D-8166-BD6A672955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Confirmatory Factor Analysis (CFA)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9CC531-832A-394B-A341-D0C1BEB0B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1828800"/>
            <a:ext cx="10569787" cy="4271057"/>
          </a:xfrm>
          <a:ln>
            <a:noFill/>
          </a:ln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Factor analysis involves representing covariance among a set of measured variables with a smaller number of (latent) factors.</a:t>
            </a:r>
          </a:p>
          <a:p>
            <a:pPr marL="969962" lvl="1" indent="-457200"/>
            <a:r>
              <a:rPr lang="en-US" sz="2800" dirty="0"/>
              <a:t>Exploratory factor analysis (</a:t>
            </a:r>
            <a:r>
              <a:rPr lang="en-US" sz="2800" b="1" dirty="0"/>
              <a:t>EFA</a:t>
            </a:r>
            <a:r>
              <a:rPr lang="en-US" sz="2800" dirty="0"/>
              <a:t>) allows the data to provide a factor pattern showing which variables load on which of a smaller number of factors</a:t>
            </a:r>
          </a:p>
          <a:p>
            <a:pPr marL="969962" lvl="1" indent="-457200"/>
            <a:r>
              <a:rPr lang="en-US" sz="2800" b="1" dirty="0"/>
              <a:t>CFA</a:t>
            </a:r>
            <a:r>
              <a:rPr lang="en-US" sz="2800" dirty="0"/>
              <a:t> does not allow the data to dictate the factor patterns</a:t>
            </a:r>
          </a:p>
          <a:p>
            <a:pPr marL="1370012" lvl="2" indent="-457200"/>
            <a:r>
              <a:rPr lang="en-US" sz="2400" dirty="0"/>
              <a:t>In CFA, the user must specify:</a:t>
            </a:r>
          </a:p>
          <a:p>
            <a:pPr marL="1827212" lvl="3" indent="-457200">
              <a:buFont typeface="+mj-lt"/>
              <a:buAutoNum type="arabicPeriod"/>
            </a:pPr>
            <a:r>
              <a:rPr lang="en-US" sz="2000" dirty="0"/>
              <a:t>The number of factors</a:t>
            </a:r>
          </a:p>
          <a:p>
            <a:pPr marL="1827212" lvl="3" indent="-457200">
              <a:buFont typeface="+mj-lt"/>
              <a:buAutoNum type="arabicPeriod"/>
            </a:pPr>
            <a:r>
              <a:rPr lang="en-US" sz="2000" dirty="0"/>
              <a:t>Which variables load on which factors (i.e., the factor structure)</a:t>
            </a:r>
          </a:p>
          <a:p>
            <a:endParaRPr lang="en-US" sz="32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30D472-F0C5-4044-9C9C-036FABBDD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812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8"/>
            <a:ext cx="10866120" cy="1093909"/>
          </a:xfrm>
        </p:spPr>
        <p:txBody>
          <a:bodyPr/>
          <a:lstStyle/>
          <a:p>
            <a:r>
              <a:rPr lang="en-US" dirty="0"/>
              <a:t>CFA Terminology: Measures </a:t>
            </a:r>
            <a:r>
              <a:rPr lang="en-US" dirty="0">
                <a:sym typeface="Wingdings" panose="05000000000000000000" pitchFamily="2" charset="2"/>
              </a:rPr>
              <a:t> Constructs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Measured variable</a:t>
            </a:r>
          </a:p>
          <a:p>
            <a:pPr lvl="1"/>
            <a:r>
              <a:rPr lang="en-US" dirty="0"/>
              <a:t>Observed variables (</a:t>
            </a:r>
            <a:r>
              <a:rPr lang="en-US" i="1" dirty="0"/>
              <a:t>aka</a:t>
            </a:r>
            <a:r>
              <a:rPr lang="en-US" dirty="0"/>
              <a:t> indicators or  manifest variables)</a:t>
            </a:r>
          </a:p>
          <a:p>
            <a:pPr lvl="1"/>
            <a:r>
              <a:rPr lang="en-US" dirty="0"/>
              <a:t>Represent the “building blocks” of a latent construct</a:t>
            </a:r>
          </a:p>
          <a:p>
            <a:endParaRPr lang="en-US" dirty="0"/>
          </a:p>
          <a:p>
            <a:r>
              <a:rPr lang="en-US" b="1" dirty="0"/>
              <a:t>Latent construct</a:t>
            </a:r>
          </a:p>
          <a:p>
            <a:pPr lvl="1"/>
            <a:r>
              <a:rPr lang="en-US" dirty="0"/>
              <a:t>Unobserved variable in the model</a:t>
            </a:r>
          </a:p>
          <a:p>
            <a:pPr lvl="1"/>
            <a:r>
              <a:rPr lang="en-US" dirty="0"/>
              <a:t>Construct derived from measured variables in the measurement model</a:t>
            </a:r>
          </a:p>
          <a:p>
            <a:pPr lvl="1"/>
            <a:r>
              <a:rPr lang="en-US" dirty="0"/>
              <a:t>Elements from which hypothesized relationships are formed</a:t>
            </a:r>
          </a:p>
          <a:p>
            <a:pPr lvl="1"/>
            <a:endParaRPr lang="en-US" dirty="0"/>
          </a:p>
          <a:p>
            <a:r>
              <a:rPr lang="en-US" u="sng" dirty="0"/>
              <a:t>Benefits of Using Latent Constructs</a:t>
            </a:r>
          </a:p>
          <a:p>
            <a:pPr lvl="1"/>
            <a:r>
              <a:rPr lang="en-US" dirty="0"/>
              <a:t>Specify measurement error</a:t>
            </a:r>
          </a:p>
          <a:p>
            <a:pPr lvl="1"/>
            <a:r>
              <a:rPr lang="en-US" dirty="0"/>
              <a:t>Represent theoretical concepts</a:t>
            </a:r>
          </a:p>
          <a:p>
            <a:pPr lvl="1"/>
            <a:r>
              <a:rPr lang="en-US" dirty="0"/>
              <a:t>Improve statistical estimation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D2B25-85CB-4995-A481-D8D46F844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FA = Measurement Models in SEM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arting Point:</a:t>
            </a:r>
          </a:p>
          <a:p>
            <a:pPr lvl="1"/>
            <a:r>
              <a:rPr lang="en-US"/>
              <a:t>Relating indicators to latent constructs</a:t>
            </a:r>
          </a:p>
          <a:p>
            <a:pPr lvl="1"/>
            <a:endParaRPr lang="en-US"/>
          </a:p>
          <a:p>
            <a:r>
              <a:rPr lang="en-US"/>
              <a:t>Indicator:</a:t>
            </a:r>
          </a:p>
          <a:p>
            <a:pPr lvl="1"/>
            <a:r>
              <a:rPr lang="en-US"/>
              <a:t>Known as measured, manifest or observed variables</a:t>
            </a:r>
          </a:p>
          <a:p>
            <a:pPr lvl="1"/>
            <a:r>
              <a:rPr lang="en-US"/>
              <a:t>Actual measurement or response of a characteristic for the individual observation</a:t>
            </a:r>
          </a:p>
          <a:p>
            <a:pPr lvl="1"/>
            <a:r>
              <a:rPr lang="en-US"/>
              <a:t>Assumed to:</a:t>
            </a:r>
          </a:p>
          <a:p>
            <a:pPr lvl="2"/>
            <a:r>
              <a:rPr lang="en-US"/>
              <a:t>Contain measurement error</a:t>
            </a:r>
          </a:p>
          <a:p>
            <a:pPr lvl="2"/>
            <a:r>
              <a:rPr lang="en-US"/>
              <a:t>Be representative of the associated latent construc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F0FC65-01AF-41D8-89C2-D4940D670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FA Graphical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5791200"/>
            <a:ext cx="10645886" cy="692384"/>
          </a:xfrm>
        </p:spPr>
        <p:txBody>
          <a:bodyPr>
            <a:normAutofit/>
          </a:bodyPr>
          <a:lstStyle/>
          <a:p>
            <a:endParaRPr lang="en-US" sz="2400" dirty="0">
              <a:solidFill>
                <a:schemeClr val="tx1"/>
              </a:solidFill>
              <a:ea typeface="Lucida Grande"/>
            </a:endParaRPr>
          </a:p>
          <a:p>
            <a:pPr lvl="1"/>
            <a:endParaRPr lang="en-US" dirty="0">
              <a:solidFill>
                <a:schemeClr val="tx1"/>
              </a:solidFill>
              <a:ea typeface="Lucida Grande"/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05ABA9-0800-419F-91E1-EC8261F9F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EB7C9-0FA5-D14B-AE1B-CFAEB7B089A1}" type="slidenum">
              <a:rPr lang="en-US" smtClean="0"/>
              <a:t>7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3332DB3-DBAD-4EF8-9D80-6AEC2BE595BE}"/>
              </a:ext>
            </a:extLst>
          </p:cNvPr>
          <p:cNvSpPr/>
          <p:nvPr/>
        </p:nvSpPr>
        <p:spPr>
          <a:xfrm>
            <a:off x="1219200" y="2454365"/>
            <a:ext cx="1295400" cy="6923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A4E68C4-1F90-4738-97A4-7A4CB1FD3B6D}"/>
              </a:ext>
            </a:extLst>
          </p:cNvPr>
          <p:cNvCxnSpPr/>
          <p:nvPr/>
        </p:nvCxnSpPr>
        <p:spPr>
          <a:xfrm>
            <a:off x="1219200" y="3939098"/>
            <a:ext cx="1219200" cy="0"/>
          </a:xfrm>
          <a:prstGeom prst="straightConnector1">
            <a:avLst/>
          </a:prstGeom>
          <a:ln w="2222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2902010-BE2C-4C60-AFF0-3791D0CD1008}"/>
              </a:ext>
            </a:extLst>
          </p:cNvPr>
          <p:cNvCxnSpPr/>
          <p:nvPr/>
        </p:nvCxnSpPr>
        <p:spPr>
          <a:xfrm>
            <a:off x="1142414" y="4701098"/>
            <a:ext cx="1219200" cy="0"/>
          </a:xfrm>
          <a:prstGeom prst="straightConnector1">
            <a:avLst/>
          </a:prstGeom>
          <a:ln w="2222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>
            <a:extLst>
              <a:ext uri="{FF2B5EF4-FFF2-40B4-BE49-F238E27FC236}">
                <a16:creationId xmlns:a16="http://schemas.microsoft.com/office/drawing/2014/main" id="{4A9C4FC7-DE9C-4793-84F2-4CBA3B9EA7D1}"/>
              </a:ext>
            </a:extLst>
          </p:cNvPr>
          <p:cNvSpPr/>
          <p:nvPr/>
        </p:nvSpPr>
        <p:spPr>
          <a:xfrm>
            <a:off x="1402080" y="5486400"/>
            <a:ext cx="655320" cy="457188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30607B2-4849-413A-9F9D-527AC9871601}"/>
              </a:ext>
            </a:extLst>
          </p:cNvPr>
          <p:cNvCxnSpPr>
            <a:stCxn id="10" idx="3"/>
          </p:cNvCxnSpPr>
          <p:nvPr/>
        </p:nvCxnSpPr>
        <p:spPr>
          <a:xfrm flipH="1">
            <a:off x="1219200" y="5876634"/>
            <a:ext cx="278849" cy="2955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EC045E9A-B149-41BA-AC42-54D155DE215D}"/>
              </a:ext>
            </a:extLst>
          </p:cNvPr>
          <p:cNvSpPr txBox="1"/>
          <p:nvPr/>
        </p:nvSpPr>
        <p:spPr>
          <a:xfrm>
            <a:off x="3124200" y="2579155"/>
            <a:ext cx="617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Measured (observed) indicator variable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6B9B87E-C4DA-47EB-927C-8E101E2A2178}"/>
              </a:ext>
            </a:extLst>
          </p:cNvPr>
          <p:cNvSpPr txBox="1"/>
          <p:nvPr/>
        </p:nvSpPr>
        <p:spPr>
          <a:xfrm>
            <a:off x="3124200" y="3631176"/>
            <a:ext cx="617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Directional Relationships (e.g., factor loadings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8E9D248-AE91-4060-AC6E-FAA57673C2A3}"/>
              </a:ext>
            </a:extLst>
          </p:cNvPr>
          <p:cNvSpPr txBox="1"/>
          <p:nvPr/>
        </p:nvSpPr>
        <p:spPr>
          <a:xfrm>
            <a:off x="3124200" y="4407956"/>
            <a:ext cx="617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Non-Directional (Correlational) Relationship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351B702-72F1-49D4-8E86-3BE88DE8D865}"/>
              </a:ext>
            </a:extLst>
          </p:cNvPr>
          <p:cNvSpPr txBox="1"/>
          <p:nvPr/>
        </p:nvSpPr>
        <p:spPr>
          <a:xfrm>
            <a:off x="3124200" y="5486400"/>
            <a:ext cx="617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Error Variances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5A2DFB7-89A4-482D-B285-317910CED185}"/>
              </a:ext>
            </a:extLst>
          </p:cNvPr>
          <p:cNvSpPr/>
          <p:nvPr/>
        </p:nvSpPr>
        <p:spPr>
          <a:xfrm>
            <a:off x="1142414" y="1600200"/>
            <a:ext cx="1372186" cy="625537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FCE95F5-50B3-48D5-94A8-8462702EBC76}"/>
              </a:ext>
            </a:extLst>
          </p:cNvPr>
          <p:cNvSpPr txBox="1"/>
          <p:nvPr/>
        </p:nvSpPr>
        <p:spPr>
          <a:xfrm>
            <a:off x="3121855" y="1675608"/>
            <a:ext cx="617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Latent (construct) variables</a:t>
            </a:r>
          </a:p>
        </p:txBody>
      </p:sp>
    </p:spTree>
    <p:extLst>
      <p:ext uri="{BB962C8B-B14F-4D97-AF65-F5344CB8AC3E}">
        <p14:creationId xmlns:p14="http://schemas.microsoft.com/office/powerpoint/2010/main" val="4291472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ualizing Latent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676400"/>
            <a:ext cx="3627120" cy="4465445"/>
          </a:xfrm>
        </p:spPr>
        <p:txBody>
          <a:bodyPr/>
          <a:lstStyle/>
          <a:p>
            <a:r>
              <a:rPr lang="en-US" dirty="0"/>
              <a:t>Most common structure is “reflective”</a:t>
            </a:r>
          </a:p>
          <a:p>
            <a:endParaRPr lang="en-US" dirty="0"/>
          </a:p>
          <a:p>
            <a:r>
              <a:rPr lang="en-US" dirty="0"/>
              <a:t>What do the arrows imply?</a:t>
            </a:r>
          </a:p>
          <a:p>
            <a:endParaRPr lang="en-US" dirty="0"/>
          </a:p>
          <a:p>
            <a:r>
              <a:rPr lang="en-US" dirty="0"/>
              <a:t>Then, what is the latent variable?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4572000" y="1905000"/>
            <a:ext cx="5492064" cy="2898750"/>
            <a:chOff x="3380448" y="2133600"/>
            <a:chExt cx="5492064" cy="2898750"/>
          </a:xfrm>
        </p:grpSpPr>
        <p:sp>
          <p:nvSpPr>
            <p:cNvPr id="4" name="Oval 3"/>
            <p:cNvSpPr/>
            <p:nvPr/>
          </p:nvSpPr>
          <p:spPr>
            <a:xfrm>
              <a:off x="5334000" y="2133600"/>
              <a:ext cx="1371601" cy="914400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Latent Variable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4495800" y="3733800"/>
              <a:ext cx="609600" cy="5334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334000" y="3733800"/>
              <a:ext cx="609600" cy="5334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6187591" y="3733800"/>
              <a:ext cx="609600" cy="5334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  <a:r>
                <a:rPr lang="en-US" baseline="-25000" dirty="0"/>
                <a:t>3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041182" y="3733800"/>
              <a:ext cx="609600" cy="53340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X</a:t>
              </a:r>
              <a:r>
                <a:rPr lang="en-US" baseline="-25000" dirty="0"/>
                <a:t>4</a:t>
              </a:r>
            </a:p>
          </p:txBody>
        </p:sp>
        <p:cxnSp>
          <p:nvCxnSpPr>
            <p:cNvPr id="10" name="Straight Arrow Connector 9"/>
            <p:cNvCxnSpPr>
              <a:stCxn id="4" idx="4"/>
              <a:endCxn id="5" idx="0"/>
            </p:cNvCxnSpPr>
            <p:nvPr/>
          </p:nvCxnSpPr>
          <p:spPr>
            <a:xfrm flipH="1">
              <a:off x="4800600" y="3048000"/>
              <a:ext cx="1219201" cy="6858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4" idx="4"/>
              <a:endCxn id="6" idx="0"/>
            </p:cNvCxnSpPr>
            <p:nvPr/>
          </p:nvCxnSpPr>
          <p:spPr>
            <a:xfrm flipH="1">
              <a:off x="5638800" y="3048000"/>
              <a:ext cx="381001" cy="6858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4" idx="4"/>
              <a:endCxn id="7" idx="0"/>
            </p:cNvCxnSpPr>
            <p:nvPr/>
          </p:nvCxnSpPr>
          <p:spPr>
            <a:xfrm>
              <a:off x="6019801" y="3048000"/>
              <a:ext cx="472590" cy="6858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4" idx="4"/>
              <a:endCxn id="8" idx="0"/>
            </p:cNvCxnSpPr>
            <p:nvPr/>
          </p:nvCxnSpPr>
          <p:spPr>
            <a:xfrm>
              <a:off x="6019801" y="3048000"/>
              <a:ext cx="1326181" cy="6858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3380448" y="4693796"/>
              <a:ext cx="5492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latin typeface="Calibri" pitchFamily="34" charset="0"/>
                  <a:cs typeface="Calibri" pitchFamily="34" charset="0"/>
                </a:rPr>
                <a:t>e</a:t>
              </a:r>
              <a:r>
                <a:rPr lang="en-US" sz="1600" b="1" baseline="-25000" dirty="0">
                  <a:latin typeface="Calibri" pitchFamily="34" charset="0"/>
                  <a:cs typeface="Calibri" pitchFamily="34" charset="0"/>
                </a:rPr>
                <a:t>1</a:t>
              </a:r>
              <a:r>
                <a:rPr lang="en-US" sz="1600" b="1" dirty="0">
                  <a:latin typeface="Calibri" pitchFamily="34" charset="0"/>
                  <a:cs typeface="Calibri" pitchFamily="34" charset="0"/>
                </a:rPr>
                <a:t>             e</a:t>
              </a:r>
              <a:r>
                <a:rPr lang="en-US" sz="1600" b="1" baseline="-25000" dirty="0">
                  <a:latin typeface="Calibri" pitchFamily="34" charset="0"/>
                  <a:cs typeface="Calibri" pitchFamily="34" charset="0"/>
                </a:rPr>
                <a:t>2</a:t>
              </a:r>
              <a:r>
                <a:rPr lang="en-US" sz="1600" b="1" dirty="0">
                  <a:latin typeface="Calibri" pitchFamily="34" charset="0"/>
                  <a:cs typeface="Calibri" pitchFamily="34" charset="0"/>
                </a:rPr>
                <a:t>               e</a:t>
              </a:r>
              <a:r>
                <a:rPr lang="en-US" sz="1600" b="1" baseline="-25000" dirty="0">
                  <a:latin typeface="Calibri" pitchFamily="34" charset="0"/>
                  <a:cs typeface="Calibri" pitchFamily="34" charset="0"/>
                </a:rPr>
                <a:t>3</a:t>
              </a:r>
              <a:r>
                <a:rPr lang="en-US" sz="1600" b="1" dirty="0">
                  <a:latin typeface="Calibri" pitchFamily="34" charset="0"/>
                  <a:cs typeface="Calibri" pitchFamily="34" charset="0"/>
                </a:rPr>
                <a:t>               e</a:t>
              </a:r>
              <a:r>
                <a:rPr lang="en-US" sz="1600" b="1" baseline="-25000" dirty="0"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cxnSp>
          <p:nvCxnSpPr>
            <p:cNvPr id="27" name="Straight Arrow Connector 26"/>
            <p:cNvCxnSpPr>
              <a:endCxn id="5" idx="2"/>
            </p:cNvCxnSpPr>
            <p:nvPr/>
          </p:nvCxnSpPr>
          <p:spPr>
            <a:xfrm flipV="1">
              <a:off x="4800600" y="4267200"/>
              <a:ext cx="0" cy="3810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49003" y="4214096"/>
              <a:ext cx="158510" cy="463336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266727" y="4214096"/>
              <a:ext cx="158510" cy="463336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97745" y="4214096"/>
              <a:ext cx="158510" cy="463336"/>
            </a:xfrm>
            <a:prstGeom prst="rect">
              <a:avLst/>
            </a:prstGeom>
          </p:spPr>
        </p:pic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E12EA93-3336-4ED1-AE53-7606185C3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1434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eptualizing Latent Variable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467600" y="1905000"/>
          <a:ext cx="30099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10680" imgH="3692160" progId="Visio.Drawing.6">
                  <p:embed/>
                </p:oleObj>
              </mc:Choice>
              <mc:Fallback>
                <p:oleObj name="VISIO" r:id="rId2" imgW="3010680" imgH="3692160" progId="Visio.Drawing.6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905000"/>
                        <a:ext cx="3009900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295400" y="1676400"/>
            <a:ext cx="5257800" cy="4602163"/>
          </a:xfrm>
        </p:spPr>
        <p:txBody>
          <a:bodyPr/>
          <a:lstStyle/>
          <a:p>
            <a:pPr eaLnBrk="1" hangingPunct="1"/>
            <a:r>
              <a:rPr lang="en-US" sz="2800" dirty="0"/>
              <a:t>Latent variables = representation of the variance shared among the variables </a:t>
            </a:r>
          </a:p>
          <a:p>
            <a:pPr eaLnBrk="1" hangingPunct="1"/>
            <a:endParaRPr lang="en-US" sz="2800" dirty="0"/>
          </a:p>
          <a:p>
            <a:pPr lvl="1" eaLnBrk="1" hangingPunct="1"/>
            <a:r>
              <a:rPr lang="en-US" sz="2400" dirty="0"/>
              <a:t>common variance without error or specific variance</a:t>
            </a:r>
          </a:p>
          <a:p>
            <a:endParaRPr lang="en-US" sz="2800" dirty="0"/>
          </a:p>
          <a:p>
            <a:r>
              <a:rPr lang="en-US" sz="2800" dirty="0"/>
              <a:t>Unique variance represented by error ter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5A8DE5-79E0-4744-A6EE-3B4A11CDE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6F34E-F287-4DBD-9B3B-C0A49E670AC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KT7488_Fall_2013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KT7488_Fall_2013" id="{305CF3C3-62BA-4AF4-AC44-E15462416724}" vid="{9397F193-A390-4E4A-9659-637D78A1F731}"/>
    </a:ext>
  </a:extLst>
</a:theme>
</file>

<file path=ppt/theme/theme2.xml><?xml version="1.0" encoding="utf-8"?>
<a:theme xmlns:a="http://schemas.openxmlformats.org/drawingml/2006/main" name="1_MKT7488_Fall_2013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KT7488_Fall_2013" id="{F6444DC6-7279-49FD-BAC1-CF8CB87639F9}" vid="{AA92FCD9-EE38-494C-B0B1-6EF4E63D23D8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KT7488_Fall_2013</Template>
  <TotalTime>9308</TotalTime>
  <Words>2110</Words>
  <Application>Microsoft Office PowerPoint</Application>
  <PresentationFormat>Widescreen</PresentationFormat>
  <Paragraphs>517</Paragraphs>
  <Slides>3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libri Light</vt:lpstr>
      <vt:lpstr>Cambria Math</vt:lpstr>
      <vt:lpstr>Times New Roman</vt:lpstr>
      <vt:lpstr>Wingdings</vt:lpstr>
      <vt:lpstr>MKT7488_Fall_2013</vt:lpstr>
      <vt:lpstr>1_MKT7488_Fall_2013</vt:lpstr>
      <vt:lpstr>VISIO</vt:lpstr>
      <vt:lpstr>PSYC 740 Theory Building and Model Testing</vt:lpstr>
      <vt:lpstr>Overview of Today’s Class</vt:lpstr>
      <vt:lpstr>Confirmatory Factor Analysis</vt:lpstr>
      <vt:lpstr>What is Confirmatory Factor Analysis (CFA)?</vt:lpstr>
      <vt:lpstr>CFA Terminology: Measures  Constructs</vt:lpstr>
      <vt:lpstr>CFA = Measurement Models in SEM</vt:lpstr>
      <vt:lpstr>CFA Graphical Components</vt:lpstr>
      <vt:lpstr>Conceptualizing Latent Variables</vt:lpstr>
      <vt:lpstr>Conceptualizing Latent Variables</vt:lpstr>
      <vt:lpstr>Using Indicators to Represent Constructs</vt:lpstr>
      <vt:lpstr>Measurement Theory</vt:lpstr>
      <vt:lpstr>Guidelines for Convergent Validity</vt:lpstr>
      <vt:lpstr>Developing the Overall Measurement Model</vt:lpstr>
      <vt:lpstr>Developing the Overall Measurement Model</vt:lpstr>
      <vt:lpstr>CFA Terminology: Parameters</vt:lpstr>
      <vt:lpstr>Setting the Metric of Latent Variables</vt:lpstr>
      <vt:lpstr>Model Specification and Estimation With Indicators</vt:lpstr>
      <vt:lpstr>Effect Decomposition and Model Estimation</vt:lpstr>
      <vt:lpstr>Model Prediction</vt:lpstr>
      <vt:lpstr>The Primary Objective: Calculating the Implied/Estimated Covariance Matrix</vt:lpstr>
      <vt:lpstr>Example: Implied Covariance Matrix Within Construct</vt:lpstr>
      <vt:lpstr>What is a Residual in SEM/Path Analysis?</vt:lpstr>
      <vt:lpstr>Identification</vt:lpstr>
      <vt:lpstr>Identification</vt:lpstr>
      <vt:lpstr>Identification</vt:lpstr>
      <vt:lpstr>Identification of a Construct -- 1, 2, 3 or 4 items</vt:lpstr>
      <vt:lpstr>Identification With Multiple Constructs (2 items)</vt:lpstr>
      <vt:lpstr>Identification With Multiple Constructs (3 items)</vt:lpstr>
      <vt:lpstr>Some Conclusions – t rule</vt:lpstr>
      <vt:lpstr>How many measured variables per latent construct?</vt:lpstr>
      <vt:lpstr>Designing a Study to Produce Empirical Results</vt:lpstr>
      <vt:lpstr>Assessing CFA Model Validity</vt:lpstr>
      <vt:lpstr>CFA Illustration</vt:lpstr>
      <vt:lpstr>HBAT CFA</vt:lpstr>
      <vt:lpstr>HBAT CFA Estimates</vt:lpstr>
      <vt:lpstr>Reflective vs. Formative Models</vt:lpstr>
      <vt:lpstr>Next Class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KT 7488 STRUCTURAL EQUATION MODELING</dc:title>
  <dc:creator>William Black</dc:creator>
  <cp:lastModifiedBy>Mike B</cp:lastModifiedBy>
  <cp:revision>158</cp:revision>
  <cp:lastPrinted>2013-07-30T16:22:07Z</cp:lastPrinted>
  <dcterms:created xsi:type="dcterms:W3CDTF">2005-07-28T19:28:11Z</dcterms:created>
  <dcterms:modified xsi:type="dcterms:W3CDTF">2024-02-20T17:10:09Z</dcterms:modified>
</cp:coreProperties>
</file>